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702283487"/>
        <w:docPartObj>
          <w:docPartGallery w:val="Cover Pages"/>
          <w:docPartUnique/>
        </w:docPartObj>
      </w:sdtPr>
      <w:sdtEndPr/>
      <w:sdtContent>
        <w:p w:rsidR="000500AC" w:rsidRDefault="002D15E0">
          <w:r>
            <w:rPr>
              <w:noProof/>
              <w:lang w:eastAsia="en-Z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posOffset>394335</wp:posOffset>
                    </wp:positionH>
                    <wp:positionV relativeFrom="page">
                      <wp:posOffset>921385</wp:posOffset>
                    </wp:positionV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500AC" w:rsidRDefault="00350B54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8283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MALAMULELE ONWARD PEER SUPPORTER SYSTEM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500AC" w:rsidRDefault="00582839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FEEDBACK DOCU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6" type="#_x0000_t202" style="position:absolute;margin-left:31.05pt;margin-top:72.55pt;width:8in;height:286.5pt;z-index:251659264;visibility:visible;mso-wrap-style:square;mso-width-percent:941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" filled="f" stroked="f" strokeweight=".5pt">
                    <v:textbox inset="126pt,0,54pt,0">
                      <w:txbxContent>
                        <w:p w:rsidR="000500AC" w:rsidRDefault="00350B54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8283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MALAMULELE ONWARD PEER SUPPORTER SYSTEM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0500AC" w:rsidRDefault="00582839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FEEDBACK DOCUMEN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0500AC">
            <w:rPr>
              <w:noProof/>
              <w:lang w:eastAsia="en-ZA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986645D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8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 w:rsidR="000500AC">
            <w:rPr>
              <w:noProof/>
              <w:lang w:eastAsia="en-ZA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500AC" w:rsidRDefault="00224F5D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Compiled by: Mpumelelo Ndaba and Nombuso Mkhize</w:t>
                                    </w:r>
                                  </w:p>
                                </w:sdtContent>
                              </w:sdt>
                              <w:p w:rsidR="000500AC" w:rsidRDefault="00350B5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24F5D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1117811@students.wits.ac.za | 1436442@students.wits.ac.za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id="Text Box 152" o:spid="_x0000_s1027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0500AC" w:rsidRDefault="00224F5D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Compiled by: Mpumelelo Ndaba and Nombuso Mkhize</w:t>
                              </w:r>
                            </w:p>
                          </w:sdtContent>
                        </w:sdt>
                        <w:p w:rsidR="000500AC" w:rsidRDefault="00350B5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224F5D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1117811@students.wits.ac.za | 1436442@students.wits.ac.za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0500AC" w:rsidRDefault="002D15E0">
          <w:r>
            <w:rPr>
              <w:noProof/>
              <w:lang w:eastAsia="en-Z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6456045</wp:posOffset>
                    </wp:positionV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500AC" w:rsidRDefault="000500AC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EndPr/>
                                <w:sdtContent>
                                  <w:p w:rsidR="000500AC" w:rsidRDefault="00534223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 w:rsidRPr="00534223">
                                      <w:t>This document is to provide feedback to</w:t>
                                    </w:r>
                                    <w:r>
                                      <w:t xml:space="preserve"> the</w:t>
                                    </w:r>
                                    <w:r w:rsidRPr="00534223">
                                      <w:t xml:space="preserve"> stakeholder</w:t>
                                    </w:r>
                                    <w:r>
                                      <w:t>(</w:t>
                                    </w:r>
                                    <w:r w:rsidRPr="00534223">
                                      <w:t>s</w:t>
                                    </w:r>
                                    <w:r>
                                      <w:t>)</w:t>
                                    </w:r>
                                    <w:r w:rsidRPr="00534223">
                                      <w:t xml:space="preserve"> on our progress thus far on the peer supporter system being developed for Malamulele Onward. </w:t>
                                    </w:r>
                                    <w:r>
                                      <w:t>C</w:t>
                                    </w:r>
                                    <w:r w:rsidRPr="00534223">
                                      <w:t>ontact person: Dr</w:t>
                                    </w:r>
                                    <w:r w:rsidR="000D049E">
                                      <w:t>.</w:t>
                                    </w:r>
                                    <w:r w:rsidRPr="00534223">
                                      <w:t xml:space="preserve"> Gillian Saloojee (T: 0114849456, E: </w:t>
                                    </w:r>
                                    <w:r w:rsidR="000D049E" w:rsidRPr="00534223">
                                      <w:t>Gillian@cpchildren.org)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8" type="#_x0000_t202" style="position:absolute;margin-left:0;margin-top:508.35pt;width:8in;height:79.5pt;z-index:251661312;visibility:visible;mso-wrap-style:square;mso-width-percent:941;mso-height-percent:100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stj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" filled="f" stroked="f" strokeweight=".5pt">
                    <v:textbox style="mso-fit-shape-to-text:t" inset="126pt,0,54pt,0">
                      <w:txbxContent>
                        <w:p w:rsidR="000500AC" w:rsidRDefault="000500AC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Abstract</w:t>
                          </w:r>
                        </w:p>
                        <w:sdt>
                          <w:sdt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0500AC" w:rsidRDefault="00534223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 w:rsidRPr="00534223">
                                <w:t>This document is to provide feedback to</w:t>
                              </w:r>
                              <w:r>
                                <w:t xml:space="preserve"> the</w:t>
                              </w:r>
                              <w:r w:rsidRPr="00534223">
                                <w:t xml:space="preserve"> stakeholder</w:t>
                              </w:r>
                              <w:r>
                                <w:t>(</w:t>
                              </w:r>
                              <w:r w:rsidRPr="00534223">
                                <w:t>s</w:t>
                              </w:r>
                              <w:r>
                                <w:t>)</w:t>
                              </w:r>
                              <w:r w:rsidRPr="00534223">
                                <w:t xml:space="preserve"> on our progress thus far on the peer supporter system being developed for Malamulele Onward. </w:t>
                              </w:r>
                              <w:r>
                                <w:t>C</w:t>
                              </w:r>
                              <w:r w:rsidRPr="00534223">
                                <w:t>ontact person: Dr</w:t>
                              </w:r>
                              <w:r w:rsidR="000D049E">
                                <w:t>.</w:t>
                              </w:r>
                              <w:r w:rsidRPr="00534223">
                                <w:t xml:space="preserve"> Gillian Saloojee (T: 0114849456, E: </w:t>
                              </w:r>
                              <w:r w:rsidR="000D049E" w:rsidRPr="00534223">
                                <w:t>Gillian@cpchildren.org)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0500AC">
            <w:br w:type="page"/>
          </w:r>
        </w:p>
      </w:sdtContent>
    </w:sdt>
    <w:p w:rsidR="002C740D" w:rsidRPr="007F77B1" w:rsidRDefault="00D65890">
      <w:pPr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lastRenderedPageBreak/>
        <w:t xml:space="preserve">Purpose </w:t>
      </w:r>
    </w:p>
    <w:p w:rsidR="000500AC" w:rsidRPr="007F77B1" w:rsidRDefault="000500AC">
      <w:pPr>
        <w:rPr>
          <w:rFonts w:ascii="Arial" w:hAnsi="Arial" w:cs="Arial"/>
          <w:sz w:val="24"/>
        </w:rPr>
      </w:pPr>
      <w:r w:rsidRPr="007F77B1">
        <w:rPr>
          <w:rFonts w:ascii="Arial" w:hAnsi="Arial" w:cs="Arial"/>
          <w:sz w:val="24"/>
        </w:rPr>
        <w:t>The purpose of this document is to communica</w:t>
      </w:r>
      <w:r w:rsidR="00124FC9" w:rsidRPr="007F77B1">
        <w:rPr>
          <w:rFonts w:ascii="Arial" w:hAnsi="Arial" w:cs="Arial"/>
          <w:sz w:val="24"/>
        </w:rPr>
        <w:t>te our progress and fin</w:t>
      </w:r>
      <w:r w:rsidR="00E249F2">
        <w:rPr>
          <w:rFonts w:ascii="Arial" w:hAnsi="Arial" w:cs="Arial"/>
          <w:sz w:val="24"/>
        </w:rPr>
        <w:t>dings</w:t>
      </w:r>
      <w:r w:rsidR="00124FC9" w:rsidRPr="007F77B1">
        <w:rPr>
          <w:rFonts w:ascii="Arial" w:hAnsi="Arial" w:cs="Arial"/>
          <w:sz w:val="24"/>
        </w:rPr>
        <w:t xml:space="preserve"> made</w:t>
      </w:r>
      <w:r w:rsidRPr="007F77B1">
        <w:rPr>
          <w:rFonts w:ascii="Arial" w:hAnsi="Arial" w:cs="Arial"/>
          <w:sz w:val="24"/>
        </w:rPr>
        <w:t xml:space="preserve"> to the client. The aim is to reach mutual understanding by means of discussion an</w:t>
      </w:r>
      <w:r w:rsidR="00E249F2">
        <w:rPr>
          <w:rFonts w:ascii="Arial" w:hAnsi="Arial" w:cs="Arial"/>
          <w:sz w:val="24"/>
        </w:rPr>
        <w:t>d negotiation with the client and once</w:t>
      </w:r>
      <w:r w:rsidRPr="007F77B1">
        <w:rPr>
          <w:rFonts w:ascii="Arial" w:hAnsi="Arial" w:cs="Arial"/>
          <w:sz w:val="24"/>
        </w:rPr>
        <w:t xml:space="preserve"> that is done, a sign-off is required from the client in order for the project to progress</w:t>
      </w:r>
    </w:p>
    <w:p w:rsidR="000500AC" w:rsidRPr="00013C12" w:rsidRDefault="000500AC">
      <w:pPr>
        <w:rPr>
          <w:sz w:val="24"/>
        </w:rPr>
      </w:pPr>
    </w:p>
    <w:p w:rsidR="000500AC" w:rsidRPr="008B6101" w:rsidRDefault="00D65890">
      <w:pPr>
        <w:rPr>
          <w:rFonts w:ascii="Arial" w:hAnsi="Arial" w:cs="Arial"/>
          <w:b/>
          <w:sz w:val="24"/>
          <w:szCs w:val="24"/>
          <w:u w:val="single"/>
        </w:rPr>
      </w:pPr>
      <w:r w:rsidRPr="008B6101">
        <w:rPr>
          <w:rFonts w:ascii="Arial" w:hAnsi="Arial" w:cs="Arial"/>
          <w:b/>
          <w:sz w:val="24"/>
          <w:szCs w:val="24"/>
          <w:u w:val="single"/>
        </w:rPr>
        <w:t xml:space="preserve">Executive Summary </w:t>
      </w:r>
    </w:p>
    <w:p w:rsidR="002C0BBC" w:rsidRDefault="007C2E51" w:rsidP="007C2E51">
      <w:pPr>
        <w:rPr>
          <w:rFonts w:ascii="Arial" w:hAnsi="Arial" w:cs="Arial"/>
          <w:sz w:val="24"/>
          <w:szCs w:val="24"/>
        </w:rPr>
      </w:pPr>
      <w:r w:rsidRPr="008B6101">
        <w:rPr>
          <w:rFonts w:ascii="Arial" w:hAnsi="Arial" w:cs="Arial"/>
          <w:sz w:val="24"/>
          <w:szCs w:val="24"/>
        </w:rPr>
        <w:t>In this document we have included everything we have been working o</w:t>
      </w:r>
      <w:r w:rsidR="00E506E7" w:rsidRPr="008B6101">
        <w:rPr>
          <w:rFonts w:ascii="Arial" w:hAnsi="Arial" w:cs="Arial"/>
          <w:sz w:val="24"/>
          <w:szCs w:val="24"/>
        </w:rPr>
        <w:t>n</w:t>
      </w:r>
      <w:r w:rsidR="002C0BBC">
        <w:rPr>
          <w:rFonts w:ascii="Arial" w:hAnsi="Arial" w:cs="Arial"/>
          <w:sz w:val="24"/>
          <w:szCs w:val="24"/>
        </w:rPr>
        <w:t>. We’</w:t>
      </w:r>
      <w:r w:rsidR="00B60B98" w:rsidRPr="008B6101">
        <w:rPr>
          <w:rFonts w:ascii="Arial" w:hAnsi="Arial" w:cs="Arial"/>
          <w:sz w:val="24"/>
          <w:szCs w:val="24"/>
        </w:rPr>
        <w:t>ve mainly</w:t>
      </w:r>
      <w:r w:rsidR="002C0BBC">
        <w:rPr>
          <w:rFonts w:ascii="Arial" w:hAnsi="Arial" w:cs="Arial"/>
          <w:sz w:val="24"/>
          <w:szCs w:val="24"/>
        </w:rPr>
        <w:t xml:space="preserve"> been investigating the different technologies we could</w:t>
      </w:r>
      <w:r w:rsidR="007F77B1" w:rsidRPr="008B6101">
        <w:rPr>
          <w:rFonts w:ascii="Arial" w:hAnsi="Arial" w:cs="Arial"/>
          <w:sz w:val="24"/>
          <w:szCs w:val="24"/>
        </w:rPr>
        <w:t xml:space="preserve"> use</w:t>
      </w:r>
      <w:r w:rsidR="002C0BBC">
        <w:rPr>
          <w:rFonts w:ascii="Arial" w:hAnsi="Arial" w:cs="Arial"/>
          <w:sz w:val="24"/>
          <w:szCs w:val="24"/>
        </w:rPr>
        <w:t xml:space="preserve"> to develop the system and created</w:t>
      </w:r>
      <w:r w:rsidR="007F77B1" w:rsidRPr="008B6101">
        <w:rPr>
          <w:rFonts w:ascii="Arial" w:hAnsi="Arial" w:cs="Arial"/>
          <w:sz w:val="24"/>
          <w:szCs w:val="24"/>
        </w:rPr>
        <w:t xml:space="preserve"> logical models</w:t>
      </w:r>
      <w:r w:rsidR="00B71EE1">
        <w:rPr>
          <w:rFonts w:ascii="Arial" w:hAnsi="Arial" w:cs="Arial"/>
          <w:sz w:val="24"/>
          <w:szCs w:val="24"/>
        </w:rPr>
        <w:t xml:space="preserve"> illustrating</w:t>
      </w:r>
      <w:r w:rsidR="00B71EE1" w:rsidRPr="008B6101">
        <w:rPr>
          <w:rFonts w:ascii="Arial" w:hAnsi="Arial" w:cs="Arial"/>
          <w:sz w:val="24"/>
          <w:szCs w:val="24"/>
        </w:rPr>
        <w:t xml:space="preserve"> our understanding of the ne</w:t>
      </w:r>
      <w:r w:rsidR="00B71EE1">
        <w:rPr>
          <w:rFonts w:ascii="Arial" w:hAnsi="Arial" w:cs="Arial"/>
          <w:sz w:val="24"/>
          <w:szCs w:val="24"/>
        </w:rPr>
        <w:t>eds and processes of the system</w:t>
      </w:r>
      <w:r w:rsidR="007F77B1" w:rsidRPr="008B6101">
        <w:rPr>
          <w:rFonts w:ascii="Arial" w:hAnsi="Arial" w:cs="Arial"/>
          <w:sz w:val="24"/>
          <w:szCs w:val="24"/>
        </w:rPr>
        <w:t xml:space="preserve"> and how actors will interact with it. </w:t>
      </w:r>
    </w:p>
    <w:p w:rsidR="007A3691" w:rsidRDefault="007A3691" w:rsidP="007C2E51">
      <w:pPr>
        <w:rPr>
          <w:rFonts w:ascii="Arial" w:hAnsi="Arial" w:cs="Arial"/>
          <w:sz w:val="24"/>
          <w:szCs w:val="24"/>
        </w:rPr>
      </w:pPr>
    </w:p>
    <w:p w:rsidR="002C0BBC" w:rsidRDefault="00964A39" w:rsidP="00AA167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he use case set</w:t>
      </w:r>
      <w:r w:rsidR="009260B9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</w:t>
      </w:r>
      <w:r w:rsidRPr="00964A39">
        <w:rPr>
          <w:rFonts w:ascii="Arial" w:eastAsia="Times New Roman" w:hAnsi="Arial" w:cs="Arial"/>
          <w:i/>
          <w:sz w:val="24"/>
          <w:szCs w:val="24"/>
          <w:lang w:eastAsia="en-ZA"/>
        </w:rPr>
        <w:t>Table 1: Peer Supporter System Use Case Set</w:t>
      </w:r>
      <w:r w:rsidR="009260B9">
        <w:rPr>
          <w:rFonts w:ascii="Arial" w:eastAsia="Times New Roman" w:hAnsi="Arial" w:cs="Arial"/>
          <w:i/>
          <w:sz w:val="24"/>
          <w:szCs w:val="24"/>
          <w:lang w:eastAsia="en-ZA"/>
        </w:rPr>
        <w:t>,</w:t>
      </w:r>
      <w:r w:rsidR="009260B9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is structured</w:t>
      </w:r>
      <w:r w:rsidR="009260B9">
        <w:rPr>
          <w:rFonts w:ascii="Arial" w:hAnsi="Arial" w:cs="Arial"/>
          <w:sz w:val="24"/>
          <w:szCs w:val="24"/>
        </w:rPr>
        <w:t xml:space="preserve"> by </w:t>
      </w:r>
      <w:r>
        <w:rPr>
          <w:rFonts w:ascii="Arial" w:hAnsi="Arial" w:cs="Arial"/>
          <w:sz w:val="24"/>
          <w:szCs w:val="24"/>
        </w:rPr>
        <w:t>entities within the client’s environment</w:t>
      </w:r>
      <w:r w:rsidR="009260B9">
        <w:rPr>
          <w:rFonts w:ascii="Arial" w:hAnsi="Arial" w:cs="Arial"/>
          <w:sz w:val="24"/>
          <w:szCs w:val="24"/>
        </w:rPr>
        <w:t>. The</w:t>
      </w:r>
      <w:r>
        <w:rPr>
          <w:rFonts w:ascii="Arial" w:hAnsi="Arial" w:cs="Arial"/>
          <w:sz w:val="24"/>
          <w:szCs w:val="24"/>
        </w:rPr>
        <w:t xml:space="preserve"> entities</w:t>
      </w:r>
      <w:r w:rsidR="009260B9">
        <w:rPr>
          <w:rFonts w:ascii="Arial" w:hAnsi="Arial" w:cs="Arial"/>
          <w:sz w:val="24"/>
          <w:szCs w:val="24"/>
        </w:rPr>
        <w:t xml:space="preserve"> that will be the focal point of the system will be</w:t>
      </w:r>
      <w:r w:rsidR="000D049E">
        <w:rPr>
          <w:rFonts w:ascii="Arial" w:hAnsi="Arial" w:cs="Arial"/>
          <w:sz w:val="24"/>
          <w:szCs w:val="24"/>
        </w:rPr>
        <w:t>;</w:t>
      </w:r>
      <w:r w:rsidR="009260B9">
        <w:rPr>
          <w:rFonts w:ascii="Arial" w:hAnsi="Arial" w:cs="Arial"/>
          <w:sz w:val="24"/>
          <w:szCs w:val="24"/>
        </w:rPr>
        <w:t xml:space="preserve"> “F</w:t>
      </w:r>
      <w:r>
        <w:rPr>
          <w:rFonts w:ascii="Arial" w:hAnsi="Arial" w:cs="Arial"/>
          <w:sz w:val="24"/>
          <w:szCs w:val="24"/>
        </w:rPr>
        <w:t>acilitator</w:t>
      </w:r>
      <w:r w:rsidR="009260B9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(the parent facilitator), “Visit” (Home visits conducted by parent facilitators) and “Workshop” (The workshops conducted by parent facilitators). </w:t>
      </w:r>
      <w:r w:rsidR="00AA167C" w:rsidRPr="00AA167C">
        <w:rPr>
          <w:rFonts w:ascii="Arial" w:hAnsi="Arial" w:cs="Arial"/>
          <w:i/>
          <w:sz w:val="24"/>
        </w:rPr>
        <w:t>Diagram 1: Use Case Diagram</w:t>
      </w:r>
      <w:r w:rsidR="00AA167C" w:rsidRPr="00AA167C">
        <w:rPr>
          <w:rFonts w:ascii="Arial" w:hAnsi="Arial" w:cs="Arial"/>
          <w:sz w:val="24"/>
          <w:szCs w:val="24"/>
        </w:rPr>
        <w:t>s</w:t>
      </w:r>
      <w:r w:rsidR="00AA167C">
        <w:rPr>
          <w:rFonts w:ascii="Arial" w:hAnsi="Arial" w:cs="Arial"/>
          <w:sz w:val="24"/>
          <w:szCs w:val="24"/>
        </w:rPr>
        <w:t xml:space="preserve"> is</w:t>
      </w:r>
      <w:r w:rsidR="00AA167C" w:rsidRPr="00AA167C">
        <w:rPr>
          <w:rFonts w:ascii="Arial" w:hAnsi="Arial" w:cs="Arial"/>
          <w:sz w:val="24"/>
          <w:szCs w:val="24"/>
        </w:rPr>
        <w:t xml:space="preserve"> a</w:t>
      </w:r>
      <w:r w:rsidR="00AA167C">
        <w:rPr>
          <w:rFonts w:ascii="Arial" w:hAnsi="Arial" w:cs="Arial"/>
          <w:sz w:val="24"/>
          <w:szCs w:val="24"/>
        </w:rPr>
        <w:t xml:space="preserve"> visual depiction of the use case set. </w:t>
      </w:r>
    </w:p>
    <w:p w:rsidR="007A3691" w:rsidRPr="00AA167C" w:rsidRDefault="007A3691" w:rsidP="00AA167C">
      <w:pPr>
        <w:rPr>
          <w:rFonts w:ascii="Arial" w:hAnsi="Arial" w:cs="Arial"/>
          <w:b/>
          <w:sz w:val="24"/>
          <w:u w:val="single"/>
        </w:rPr>
      </w:pPr>
    </w:p>
    <w:p w:rsidR="009260B9" w:rsidRDefault="002C0BBC" w:rsidP="007A3691">
      <w:pPr>
        <w:rPr>
          <w:rFonts w:ascii="Arial" w:hAnsi="Arial" w:cs="Arial"/>
          <w:i/>
          <w:sz w:val="24"/>
        </w:rPr>
      </w:pPr>
      <w:r w:rsidRPr="009260B9">
        <w:rPr>
          <w:rFonts w:ascii="Arial" w:hAnsi="Arial" w:cs="Arial"/>
          <w:sz w:val="24"/>
        </w:rPr>
        <w:t>The fully-dressed use case descriptions cover what the system does, the requirements, who interacts with the system and the set of steps performed to achieve the result.</w:t>
      </w:r>
      <w:r w:rsidR="009260B9">
        <w:rPr>
          <w:rFonts w:ascii="Arial" w:hAnsi="Arial" w:cs="Arial"/>
          <w:sz w:val="24"/>
        </w:rPr>
        <w:t xml:space="preserve"> One was made for</w:t>
      </w:r>
      <w:r w:rsidR="002B59A4">
        <w:rPr>
          <w:rFonts w:ascii="Arial" w:hAnsi="Arial" w:cs="Arial"/>
          <w:sz w:val="24"/>
        </w:rPr>
        <w:t xml:space="preserve"> each of</w:t>
      </w:r>
      <w:r w:rsidR="009260B9">
        <w:rPr>
          <w:rFonts w:ascii="Arial" w:hAnsi="Arial" w:cs="Arial"/>
          <w:sz w:val="24"/>
        </w:rPr>
        <w:t xml:space="preserve"> the “Create” use cases, </w:t>
      </w:r>
      <w:r w:rsidR="009260B9" w:rsidRPr="009260B9">
        <w:rPr>
          <w:rFonts w:ascii="Arial" w:hAnsi="Arial" w:cs="Arial"/>
          <w:i/>
          <w:sz w:val="24"/>
        </w:rPr>
        <w:t>Table 2: Create Parent Fully-Dressed Use Case Description, Table 3: Create Visit Fully-dressed Use Case Description, Table 4: Create Workshop Fully-Dressed Use Case Description</w:t>
      </w:r>
      <w:r w:rsidR="00AA167C">
        <w:rPr>
          <w:rFonts w:ascii="Arial" w:hAnsi="Arial" w:cs="Arial"/>
          <w:i/>
          <w:sz w:val="24"/>
        </w:rPr>
        <w:t>.</w:t>
      </w:r>
    </w:p>
    <w:p w:rsidR="007A3691" w:rsidRPr="007A3691" w:rsidRDefault="007A3691" w:rsidP="007A3691">
      <w:pPr>
        <w:rPr>
          <w:rFonts w:ascii="Arial" w:hAnsi="Arial" w:cs="Arial"/>
          <w:i/>
          <w:sz w:val="24"/>
        </w:rPr>
      </w:pPr>
    </w:p>
    <w:p w:rsidR="008B6101" w:rsidRDefault="002C0BBC" w:rsidP="007C2E51">
      <w:pPr>
        <w:rPr>
          <w:rFonts w:ascii="Arial" w:hAnsi="Arial" w:cs="Arial"/>
          <w:b/>
          <w:sz w:val="24"/>
          <w:u w:val="single"/>
        </w:rPr>
      </w:pPr>
      <w:r w:rsidRPr="009260B9">
        <w:rPr>
          <w:rFonts w:ascii="Arial" w:hAnsi="Arial" w:cs="Arial"/>
          <w:sz w:val="24"/>
        </w:rPr>
        <w:t>The flow of activities</w:t>
      </w:r>
      <w:r w:rsidR="00AA167C">
        <w:rPr>
          <w:rFonts w:ascii="Arial" w:hAnsi="Arial" w:cs="Arial"/>
          <w:sz w:val="24"/>
        </w:rPr>
        <w:t xml:space="preserve"> from the fully-dressed use case descriptions</w:t>
      </w:r>
      <w:r w:rsidRPr="009260B9">
        <w:rPr>
          <w:rFonts w:ascii="Arial" w:hAnsi="Arial" w:cs="Arial"/>
          <w:sz w:val="24"/>
        </w:rPr>
        <w:t xml:space="preserve"> were translated into system sequence diagrams depicting the sequential exchange of messages between the users and the system</w:t>
      </w:r>
      <w:r w:rsidR="00AA167C" w:rsidRPr="006D7752">
        <w:rPr>
          <w:rFonts w:ascii="Arial" w:hAnsi="Arial" w:cs="Arial"/>
          <w:i/>
          <w:sz w:val="24"/>
        </w:rPr>
        <w:t>.</w:t>
      </w:r>
      <w:r w:rsidR="007A3691" w:rsidRPr="006D7752">
        <w:rPr>
          <w:rFonts w:ascii="Arial" w:hAnsi="Arial" w:cs="Arial"/>
          <w:i/>
          <w:sz w:val="24"/>
        </w:rPr>
        <w:t xml:space="preserve"> Diagram 2: Create Facilitator System Sequence Diagram, Diagram 3: Create Visit System Sequence Diagram, </w:t>
      </w:r>
      <w:r w:rsidR="006D7752" w:rsidRPr="006D7752">
        <w:rPr>
          <w:rFonts w:ascii="Arial" w:hAnsi="Arial" w:cs="Arial"/>
          <w:i/>
          <w:sz w:val="24"/>
        </w:rPr>
        <w:t>Diagram 4: Create Workshop System Sequence Diagram</w:t>
      </w:r>
      <w:r w:rsidR="006D7752" w:rsidRPr="006D7752">
        <w:rPr>
          <w:rFonts w:ascii="Arial" w:hAnsi="Arial" w:cs="Arial"/>
          <w:sz w:val="24"/>
        </w:rPr>
        <w:t xml:space="preserve">. </w:t>
      </w:r>
      <w:r w:rsidR="007A3691">
        <w:rPr>
          <w:rFonts w:ascii="Arial" w:hAnsi="Arial" w:cs="Arial"/>
          <w:sz w:val="24"/>
        </w:rPr>
        <w:t xml:space="preserve">These system sequence diagrams will be </w:t>
      </w:r>
      <w:r w:rsidR="006D7752">
        <w:rPr>
          <w:rFonts w:ascii="Arial" w:hAnsi="Arial" w:cs="Arial"/>
          <w:sz w:val="24"/>
        </w:rPr>
        <w:t>used to</w:t>
      </w:r>
      <w:r w:rsidR="007A3691">
        <w:rPr>
          <w:rFonts w:ascii="Arial" w:hAnsi="Arial" w:cs="Arial"/>
          <w:sz w:val="24"/>
        </w:rPr>
        <w:t xml:space="preserve"> designing user interfaces. </w:t>
      </w:r>
      <w:r w:rsidR="00AA167C">
        <w:rPr>
          <w:rFonts w:ascii="Arial" w:hAnsi="Arial" w:cs="Arial"/>
          <w:sz w:val="24"/>
        </w:rPr>
        <w:t xml:space="preserve"> </w:t>
      </w:r>
    </w:p>
    <w:p w:rsidR="006D7752" w:rsidRPr="006D7752" w:rsidRDefault="006D7752" w:rsidP="006D7752">
      <w:pPr>
        <w:rPr>
          <w:rFonts w:ascii="Arial" w:hAnsi="Arial" w:cs="Arial"/>
          <w:b/>
          <w:sz w:val="24"/>
          <w:u w:val="single"/>
        </w:rPr>
      </w:pPr>
    </w:p>
    <w:p w:rsidR="00B42FCA" w:rsidRPr="006D7752" w:rsidRDefault="00B42FCA" w:rsidP="006D7752">
      <w:pPr>
        <w:rPr>
          <w:rFonts w:ascii="Arial" w:hAnsi="Arial" w:cs="Arial"/>
          <w:b/>
          <w:sz w:val="24"/>
          <w:u w:val="single"/>
        </w:rPr>
      </w:pPr>
      <w:r w:rsidRPr="006D7752">
        <w:rPr>
          <w:rFonts w:ascii="Arial" w:hAnsi="Arial" w:cs="Arial"/>
          <w:sz w:val="24"/>
        </w:rPr>
        <w:t xml:space="preserve">The </w:t>
      </w:r>
      <w:r w:rsidRPr="006D7752">
        <w:rPr>
          <w:rStyle w:val="Emphasis"/>
          <w:rFonts w:ascii="Arial" w:hAnsi="Arial" w:cs="Arial"/>
          <w:i w:val="0"/>
          <w:sz w:val="24"/>
        </w:rPr>
        <w:t>entity-relationship</w:t>
      </w:r>
      <w:r w:rsidRPr="006D7752">
        <w:rPr>
          <w:rStyle w:val="Emphasis"/>
          <w:rFonts w:ascii="Arial" w:hAnsi="Arial" w:cs="Arial"/>
          <w:sz w:val="24"/>
        </w:rPr>
        <w:t xml:space="preserve"> </w:t>
      </w:r>
      <w:r w:rsidRPr="006D7752">
        <w:rPr>
          <w:rStyle w:val="Emphasis"/>
          <w:rFonts w:ascii="Arial" w:hAnsi="Arial" w:cs="Arial"/>
          <w:i w:val="0"/>
          <w:sz w:val="24"/>
        </w:rPr>
        <w:t>(ER) diagram</w:t>
      </w:r>
      <w:r w:rsidRPr="006D7752">
        <w:rPr>
          <w:rFonts w:ascii="Arial" w:hAnsi="Arial" w:cs="Arial"/>
          <w:i/>
          <w:sz w:val="24"/>
        </w:rPr>
        <w:t>,</w:t>
      </w:r>
      <w:r w:rsidRPr="006D7752">
        <w:rPr>
          <w:rFonts w:ascii="Arial" w:hAnsi="Arial" w:cs="Arial"/>
          <w:sz w:val="24"/>
        </w:rPr>
        <w:t xml:space="preserve"> </w:t>
      </w:r>
      <w:r w:rsidR="006D7752" w:rsidRPr="006D7752">
        <w:rPr>
          <w:rFonts w:ascii="Arial" w:hAnsi="Arial" w:cs="Arial"/>
          <w:i/>
          <w:sz w:val="24"/>
        </w:rPr>
        <w:t>Diagram 5: Entity-Relationship Diagram</w:t>
      </w:r>
      <w:r w:rsidR="006D7752">
        <w:rPr>
          <w:rFonts w:ascii="Arial" w:hAnsi="Arial" w:cs="Arial"/>
          <w:sz w:val="24"/>
        </w:rPr>
        <w:t xml:space="preserve">, </w:t>
      </w:r>
      <w:r w:rsidRPr="006D7752">
        <w:rPr>
          <w:rFonts w:ascii="Arial" w:hAnsi="Arial" w:cs="Arial"/>
          <w:sz w:val="24"/>
        </w:rPr>
        <w:t>is a graphical representation of entities and their relationships to each other, typically used in computing in regard to the organization of data within a database or information system.</w:t>
      </w:r>
    </w:p>
    <w:p w:rsidR="008B6101" w:rsidRPr="008B6101" w:rsidRDefault="008B6101" w:rsidP="007C2E51">
      <w:pPr>
        <w:rPr>
          <w:rFonts w:ascii="Arial" w:hAnsi="Arial" w:cs="Arial"/>
          <w:sz w:val="24"/>
          <w:szCs w:val="24"/>
        </w:rPr>
      </w:pPr>
    </w:p>
    <w:p w:rsidR="00983102" w:rsidRPr="00013C12" w:rsidRDefault="000500AC">
      <w:pPr>
        <w:rPr>
          <w:sz w:val="24"/>
        </w:rPr>
      </w:pPr>
      <w:r w:rsidRPr="00013C12">
        <w:rPr>
          <w:sz w:val="24"/>
        </w:rPr>
        <w:br w:type="page"/>
      </w:r>
    </w:p>
    <w:p w:rsidR="00983102" w:rsidRPr="007F77B1" w:rsidRDefault="00A62226">
      <w:pPr>
        <w:rPr>
          <w:rFonts w:ascii="Arial" w:hAnsi="Arial" w:cs="Arial"/>
          <w:b/>
          <w:sz w:val="24"/>
          <w:szCs w:val="24"/>
        </w:rPr>
      </w:pPr>
      <w:r w:rsidRPr="007F77B1">
        <w:rPr>
          <w:rFonts w:ascii="Arial" w:hAnsi="Arial" w:cs="Arial"/>
          <w:b/>
          <w:sz w:val="24"/>
          <w:szCs w:val="24"/>
        </w:rPr>
        <w:lastRenderedPageBreak/>
        <w:t xml:space="preserve">Use Case Set </w:t>
      </w:r>
    </w:p>
    <w:p w:rsidR="00D773CE" w:rsidRPr="007F77B1" w:rsidRDefault="00983102" w:rsidP="00983102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24"/>
          <w:szCs w:val="24"/>
          <w:lang w:eastAsia="en-ZA"/>
        </w:rPr>
      </w:pPr>
      <w:r w:rsidRPr="007F77B1">
        <w:rPr>
          <w:rFonts w:ascii="Arial" w:eastAsia="Times New Roman" w:hAnsi="Arial" w:cs="Arial"/>
          <w:sz w:val="24"/>
          <w:szCs w:val="24"/>
          <w:lang w:eastAsia="en-ZA"/>
        </w:rPr>
        <w:t>A use case s</w:t>
      </w:r>
      <w:r w:rsidR="00E506E7" w:rsidRPr="007F77B1">
        <w:rPr>
          <w:rFonts w:ascii="Arial" w:eastAsia="Times New Roman" w:hAnsi="Arial" w:cs="Arial"/>
          <w:sz w:val="24"/>
          <w:szCs w:val="24"/>
          <w:lang w:eastAsia="en-ZA"/>
        </w:rPr>
        <w:t>et o</w:t>
      </w:r>
      <w:r w:rsidRPr="007F77B1">
        <w:rPr>
          <w:rFonts w:ascii="Arial" w:eastAsia="Times New Roman" w:hAnsi="Arial" w:cs="Arial"/>
          <w:sz w:val="24"/>
          <w:szCs w:val="24"/>
          <w:lang w:eastAsia="en-ZA"/>
        </w:rPr>
        <w:t>rganizes functional requirements, models the goals of system/actor (user)</w:t>
      </w:r>
      <w:r w:rsidR="00E506E7" w:rsidRPr="007F77B1">
        <w:rPr>
          <w:rFonts w:ascii="Arial" w:eastAsia="Times New Roman" w:hAnsi="Arial" w:cs="Arial"/>
          <w:sz w:val="24"/>
          <w:szCs w:val="24"/>
          <w:lang w:eastAsia="en-ZA"/>
        </w:rPr>
        <w:t>,</w:t>
      </w:r>
      <w:r w:rsidRPr="007F77B1">
        <w:rPr>
          <w:rFonts w:ascii="Arial" w:eastAsia="Times New Roman" w:hAnsi="Arial" w:cs="Arial"/>
          <w:sz w:val="24"/>
          <w:szCs w:val="24"/>
          <w:lang w:eastAsia="en-ZA"/>
        </w:rPr>
        <w:t xml:space="preserve"> interactions and records paths (called </w:t>
      </w:r>
      <w:r w:rsidRPr="007F77B1">
        <w:rPr>
          <w:rFonts w:ascii="Arial" w:eastAsia="Times New Roman" w:hAnsi="Arial" w:cs="Arial"/>
          <w:i/>
          <w:iCs/>
          <w:sz w:val="24"/>
          <w:szCs w:val="24"/>
          <w:lang w:eastAsia="en-ZA"/>
        </w:rPr>
        <w:t>scenarios</w:t>
      </w:r>
      <w:r w:rsidRPr="007F77B1">
        <w:rPr>
          <w:rFonts w:ascii="Arial" w:eastAsia="Times New Roman" w:hAnsi="Arial" w:cs="Arial"/>
          <w:sz w:val="24"/>
          <w:szCs w:val="24"/>
          <w:lang w:eastAsia="en-ZA"/>
        </w:rPr>
        <w:t>) from trigger events to goals. We have modelle</w:t>
      </w:r>
      <w:r w:rsidR="00E506E7" w:rsidRPr="007F77B1">
        <w:rPr>
          <w:rFonts w:ascii="Arial" w:eastAsia="Times New Roman" w:hAnsi="Arial" w:cs="Arial"/>
          <w:sz w:val="24"/>
          <w:szCs w:val="24"/>
          <w:lang w:eastAsia="en-ZA"/>
        </w:rPr>
        <w:t>d it from the main entities</w:t>
      </w:r>
      <w:r w:rsidR="009E0345" w:rsidRPr="007F77B1">
        <w:rPr>
          <w:rFonts w:ascii="Arial" w:eastAsia="Times New Roman" w:hAnsi="Arial" w:cs="Arial"/>
          <w:sz w:val="24"/>
          <w:szCs w:val="24"/>
          <w:lang w:eastAsia="en-ZA"/>
        </w:rPr>
        <w:t xml:space="preserve"> identified from the source documents received from MO, mainly</w:t>
      </w:r>
      <w:r w:rsidR="00E506E7" w:rsidRPr="007F77B1">
        <w:rPr>
          <w:rFonts w:ascii="Arial" w:eastAsia="Times New Roman" w:hAnsi="Arial" w:cs="Arial"/>
          <w:sz w:val="24"/>
          <w:szCs w:val="24"/>
          <w:lang w:eastAsia="en-ZA"/>
        </w:rPr>
        <w:t xml:space="preserve"> the</w:t>
      </w:r>
      <w:r w:rsidRPr="007F77B1">
        <w:rPr>
          <w:rFonts w:ascii="Arial" w:eastAsia="Times New Roman" w:hAnsi="Arial" w:cs="Arial"/>
          <w:sz w:val="24"/>
          <w:szCs w:val="24"/>
          <w:lang w:eastAsia="en-ZA"/>
        </w:rPr>
        <w:t xml:space="preserve"> “Facilitator” (Parent facilitator), “Visit” (Home visits) and “Workshop” (Register of workshops attended by mothers)</w:t>
      </w:r>
      <w:r w:rsidR="009E0345" w:rsidRPr="007F77B1">
        <w:rPr>
          <w:rFonts w:ascii="Arial" w:eastAsia="Times New Roman" w:hAnsi="Arial" w:cs="Arial"/>
          <w:sz w:val="24"/>
          <w:szCs w:val="24"/>
          <w:lang w:eastAsia="en-ZA"/>
        </w:rPr>
        <w:t>.</w:t>
      </w:r>
      <w:r w:rsidRPr="007F77B1">
        <w:rPr>
          <w:rFonts w:ascii="Arial" w:eastAsia="Times New Roman" w:hAnsi="Arial" w:cs="Arial"/>
          <w:sz w:val="24"/>
          <w:szCs w:val="24"/>
          <w:lang w:eastAsia="en-ZA"/>
        </w:rPr>
        <w:t xml:space="preserve"> </w:t>
      </w:r>
    </w:p>
    <w:p w:rsidR="00BF5695" w:rsidRPr="007F77B1" w:rsidRDefault="00BF5695" w:rsidP="00BF5695">
      <w:pPr>
        <w:spacing w:before="100" w:beforeAutospacing="1" w:after="100" w:afterAutospacing="1" w:line="240" w:lineRule="auto"/>
        <w:jc w:val="center"/>
        <w:rPr>
          <w:rFonts w:ascii="Arial" w:eastAsia="Times New Roman" w:hAnsi="Arial" w:cs="Arial"/>
          <w:b/>
          <w:sz w:val="24"/>
          <w:szCs w:val="24"/>
          <w:u w:val="single"/>
          <w:lang w:eastAsia="en-ZA"/>
        </w:rPr>
      </w:pPr>
      <w:r w:rsidRPr="007F77B1">
        <w:rPr>
          <w:rFonts w:ascii="Arial" w:eastAsia="Times New Roman" w:hAnsi="Arial" w:cs="Arial"/>
          <w:b/>
          <w:sz w:val="24"/>
          <w:szCs w:val="24"/>
          <w:u w:val="single"/>
          <w:lang w:eastAsia="en-ZA"/>
        </w:rPr>
        <w:t>Table 1: Peer Supporter System Use Case Set</w:t>
      </w:r>
    </w:p>
    <w:tbl>
      <w:tblPr>
        <w:tblStyle w:val="TableGrid"/>
        <w:tblW w:w="9239" w:type="dxa"/>
        <w:tblLook w:val="04A0" w:firstRow="1" w:lastRow="0" w:firstColumn="1" w:lastColumn="0" w:noHBand="0" w:noVBand="1"/>
      </w:tblPr>
      <w:tblGrid>
        <w:gridCol w:w="3079"/>
        <w:gridCol w:w="3079"/>
        <w:gridCol w:w="3081"/>
      </w:tblGrid>
      <w:tr w:rsidR="00D773CE" w:rsidRPr="007F77B1" w:rsidTr="00A62226">
        <w:trPr>
          <w:trHeight w:val="379"/>
        </w:trPr>
        <w:tc>
          <w:tcPr>
            <w:tcW w:w="3079" w:type="dxa"/>
          </w:tcPr>
          <w:p w:rsidR="00D773CE" w:rsidRPr="007F77B1" w:rsidRDefault="00D773CE" w:rsidP="00892721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Entity</w:t>
            </w:r>
          </w:p>
        </w:tc>
        <w:tc>
          <w:tcPr>
            <w:tcW w:w="3079" w:type="dxa"/>
          </w:tcPr>
          <w:p w:rsidR="00D773CE" w:rsidRPr="007F77B1" w:rsidRDefault="00D773CE" w:rsidP="00892721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Use Case</w:t>
            </w:r>
          </w:p>
        </w:tc>
        <w:tc>
          <w:tcPr>
            <w:tcW w:w="3081" w:type="dxa"/>
          </w:tcPr>
          <w:p w:rsidR="00D773CE" w:rsidRPr="007F77B1" w:rsidRDefault="00D773CE" w:rsidP="00892721">
            <w:pPr>
              <w:spacing w:before="100" w:beforeAutospacing="1" w:after="100" w:afterAutospacing="1"/>
              <w:jc w:val="center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Goal</w:t>
            </w:r>
          </w:p>
        </w:tc>
      </w:tr>
      <w:tr w:rsidR="00D773CE" w:rsidRPr="007F77B1" w:rsidTr="00A62226">
        <w:trPr>
          <w:trHeight w:val="738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Facilitator</w:t>
            </w:r>
            <w:r w:rsidR="00386B6D" w:rsidRPr="007F77B1">
              <w:rPr>
                <w:rFonts w:ascii="Arial" w:hAnsi="Arial" w:cs="Arial"/>
                <w:sz w:val="24"/>
              </w:rPr>
              <w:t xml:space="preserve"> </w:t>
            </w:r>
            <w:r w:rsidR="00A62226" w:rsidRPr="007F77B1">
              <w:rPr>
                <w:rFonts w:ascii="Arial" w:hAnsi="Arial" w:cs="Arial"/>
                <w:sz w:val="24"/>
              </w:rPr>
              <w:t>(</w:t>
            </w:r>
            <w:r w:rsidR="00386B6D" w:rsidRPr="007F77B1">
              <w:rPr>
                <w:rFonts w:ascii="Arial" w:hAnsi="Arial" w:cs="Arial"/>
                <w:sz w:val="24"/>
              </w:rPr>
              <w:t>Parent Facilitator</w:t>
            </w:r>
            <w:r w:rsidR="00A62226" w:rsidRPr="007F77B1">
              <w:rPr>
                <w:rFonts w:ascii="Arial" w:hAnsi="Arial" w:cs="Arial"/>
                <w:sz w:val="24"/>
              </w:rPr>
              <w:t>)</w:t>
            </w:r>
          </w:p>
        </w:tc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Create</w:t>
            </w:r>
          </w:p>
        </w:tc>
        <w:tc>
          <w:tcPr>
            <w:tcW w:w="3081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create a new facilitator’s record in the system </w:t>
            </w:r>
          </w:p>
        </w:tc>
      </w:tr>
      <w:tr w:rsidR="00D773CE" w:rsidRPr="007F77B1" w:rsidTr="00A62226">
        <w:trPr>
          <w:trHeight w:val="759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Read Facilitator </w:t>
            </w:r>
          </w:p>
        </w:tc>
        <w:tc>
          <w:tcPr>
            <w:tcW w:w="3081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retrieve the facilitator’s records </w:t>
            </w:r>
          </w:p>
        </w:tc>
      </w:tr>
      <w:tr w:rsidR="00D773CE" w:rsidRPr="007F77B1" w:rsidTr="00A62226">
        <w:trPr>
          <w:trHeight w:val="1118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Update Facilitator </w:t>
            </w:r>
          </w:p>
        </w:tc>
        <w:tc>
          <w:tcPr>
            <w:tcW w:w="3081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update any of the information a facilitator has recorded </w:t>
            </w:r>
          </w:p>
        </w:tc>
      </w:tr>
      <w:tr w:rsidR="00D773CE" w:rsidRPr="007F77B1" w:rsidTr="00A62226">
        <w:trPr>
          <w:trHeight w:val="738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Archive </w:t>
            </w:r>
            <w:r w:rsidR="00A62226" w:rsidRPr="007F77B1">
              <w:rPr>
                <w:rFonts w:ascii="Arial" w:hAnsi="Arial" w:cs="Arial"/>
                <w:sz w:val="24"/>
              </w:rPr>
              <w:t xml:space="preserve">Facilitator </w:t>
            </w:r>
          </w:p>
        </w:tc>
        <w:tc>
          <w:tcPr>
            <w:tcW w:w="3081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store the data of an inactive facilitator </w:t>
            </w:r>
          </w:p>
        </w:tc>
      </w:tr>
      <w:tr w:rsidR="00D773CE" w:rsidRPr="007F77B1" w:rsidTr="00A62226">
        <w:trPr>
          <w:trHeight w:val="759"/>
        </w:trPr>
        <w:tc>
          <w:tcPr>
            <w:tcW w:w="3079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Visit </w:t>
            </w:r>
            <w:r w:rsidR="00A62226" w:rsidRPr="007F77B1">
              <w:rPr>
                <w:rFonts w:ascii="Arial" w:hAnsi="Arial" w:cs="Arial"/>
                <w:sz w:val="24"/>
              </w:rPr>
              <w:t>(</w:t>
            </w:r>
            <w:r w:rsidRPr="007F77B1">
              <w:rPr>
                <w:rFonts w:ascii="Arial" w:hAnsi="Arial" w:cs="Arial"/>
                <w:sz w:val="24"/>
              </w:rPr>
              <w:t>Home Visits</w:t>
            </w:r>
            <w:r w:rsidR="00A62226" w:rsidRPr="007F77B1">
              <w:rPr>
                <w:rFonts w:ascii="Arial" w:hAnsi="Arial" w:cs="Arial"/>
                <w:sz w:val="24"/>
              </w:rPr>
              <w:t>)</w:t>
            </w:r>
          </w:p>
        </w:tc>
        <w:tc>
          <w:tcPr>
            <w:tcW w:w="3079" w:type="dxa"/>
          </w:tcPr>
          <w:p w:rsidR="00D773CE" w:rsidRPr="007F77B1" w:rsidRDefault="000133FF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Create Visit </w:t>
            </w:r>
          </w:p>
        </w:tc>
        <w:tc>
          <w:tcPr>
            <w:tcW w:w="3081" w:type="dxa"/>
          </w:tcPr>
          <w:p w:rsidR="00D773CE" w:rsidRPr="007F77B1" w:rsidRDefault="00A62226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create a record of a new home visit </w:t>
            </w:r>
          </w:p>
        </w:tc>
      </w:tr>
      <w:tr w:rsidR="00D773CE" w:rsidRPr="007F77B1" w:rsidTr="00A62226">
        <w:trPr>
          <w:trHeight w:val="738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D773CE" w:rsidRPr="007F77B1" w:rsidRDefault="00FB7725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Read Visit </w:t>
            </w:r>
          </w:p>
        </w:tc>
        <w:tc>
          <w:tcPr>
            <w:tcW w:w="3081" w:type="dxa"/>
          </w:tcPr>
          <w:p w:rsidR="00D773CE" w:rsidRPr="007F77B1" w:rsidRDefault="00FB7725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retrieve stored records of home visits </w:t>
            </w:r>
          </w:p>
        </w:tc>
      </w:tr>
      <w:tr w:rsidR="00D773CE" w:rsidRPr="007F77B1" w:rsidTr="00A62226">
        <w:trPr>
          <w:trHeight w:val="759"/>
        </w:trPr>
        <w:tc>
          <w:tcPr>
            <w:tcW w:w="3079" w:type="dxa"/>
          </w:tcPr>
          <w:p w:rsidR="00D773CE" w:rsidRPr="007F77B1" w:rsidRDefault="00D773CE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D773CE" w:rsidRPr="007F77B1" w:rsidRDefault="00FB7725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Update Visit </w:t>
            </w:r>
          </w:p>
        </w:tc>
        <w:tc>
          <w:tcPr>
            <w:tcW w:w="3081" w:type="dxa"/>
          </w:tcPr>
          <w:p w:rsidR="00D773CE" w:rsidRPr="007F77B1" w:rsidRDefault="00FB7725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update the records stored of home visits </w:t>
            </w:r>
          </w:p>
        </w:tc>
      </w:tr>
      <w:tr w:rsidR="000D54F2" w:rsidRPr="007F77B1" w:rsidTr="00A62226">
        <w:trPr>
          <w:trHeight w:val="738"/>
        </w:trPr>
        <w:tc>
          <w:tcPr>
            <w:tcW w:w="3079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Workshop</w:t>
            </w:r>
          </w:p>
        </w:tc>
        <w:tc>
          <w:tcPr>
            <w:tcW w:w="3079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Create Workshop</w:t>
            </w:r>
          </w:p>
        </w:tc>
        <w:tc>
          <w:tcPr>
            <w:tcW w:w="3081" w:type="dxa"/>
          </w:tcPr>
          <w:p w:rsidR="000D54F2" w:rsidRPr="007F77B1" w:rsidRDefault="000D54F2" w:rsidP="00CE379E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create a record of a new  workshop </w:t>
            </w:r>
          </w:p>
        </w:tc>
      </w:tr>
      <w:tr w:rsidR="000D54F2" w:rsidRPr="007F77B1" w:rsidTr="00A62226">
        <w:trPr>
          <w:trHeight w:val="759"/>
        </w:trPr>
        <w:tc>
          <w:tcPr>
            <w:tcW w:w="3079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>Read Workshop</w:t>
            </w:r>
          </w:p>
        </w:tc>
        <w:tc>
          <w:tcPr>
            <w:tcW w:w="3081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retrieve stored records of workshops </w:t>
            </w:r>
          </w:p>
        </w:tc>
      </w:tr>
      <w:tr w:rsidR="000D54F2" w:rsidRPr="007F77B1" w:rsidTr="00A62226">
        <w:trPr>
          <w:trHeight w:val="738"/>
        </w:trPr>
        <w:tc>
          <w:tcPr>
            <w:tcW w:w="3079" w:type="dxa"/>
          </w:tcPr>
          <w:p w:rsidR="000D54F2" w:rsidRPr="007F77B1" w:rsidRDefault="000D54F2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</w:p>
        </w:tc>
        <w:tc>
          <w:tcPr>
            <w:tcW w:w="3079" w:type="dxa"/>
          </w:tcPr>
          <w:p w:rsidR="000D54F2" w:rsidRPr="007F77B1" w:rsidRDefault="00386B6D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Update Workshop </w:t>
            </w:r>
          </w:p>
        </w:tc>
        <w:tc>
          <w:tcPr>
            <w:tcW w:w="3081" w:type="dxa"/>
          </w:tcPr>
          <w:p w:rsidR="000D54F2" w:rsidRPr="007F77B1" w:rsidRDefault="00386B6D" w:rsidP="00983102">
            <w:pPr>
              <w:spacing w:before="100" w:beforeAutospacing="1" w:after="100" w:afterAutospacing="1"/>
              <w:rPr>
                <w:rFonts w:ascii="Arial" w:hAnsi="Arial" w:cs="Arial"/>
                <w:sz w:val="24"/>
              </w:rPr>
            </w:pPr>
            <w:r w:rsidRPr="007F77B1">
              <w:rPr>
                <w:rFonts w:ascii="Arial" w:hAnsi="Arial" w:cs="Arial"/>
                <w:sz w:val="24"/>
              </w:rPr>
              <w:t xml:space="preserve">To </w:t>
            </w:r>
            <w:r w:rsidR="00A62226" w:rsidRPr="007F77B1">
              <w:rPr>
                <w:rFonts w:ascii="Arial" w:hAnsi="Arial" w:cs="Arial"/>
                <w:sz w:val="24"/>
              </w:rPr>
              <w:t xml:space="preserve">update the records stored of workshops </w:t>
            </w:r>
          </w:p>
        </w:tc>
      </w:tr>
    </w:tbl>
    <w:p w:rsidR="00124FC9" w:rsidRPr="007F77B1" w:rsidRDefault="00983102" w:rsidP="0092204F">
      <w:pPr>
        <w:spacing w:before="100" w:beforeAutospacing="1" w:after="100" w:afterAutospacing="1" w:line="240" w:lineRule="auto"/>
        <w:rPr>
          <w:rFonts w:ascii="Arial" w:eastAsia="Times New Roman" w:hAnsi="Arial" w:cs="Arial"/>
          <w:sz w:val="24"/>
          <w:szCs w:val="24"/>
          <w:lang w:eastAsia="en-ZA"/>
        </w:rPr>
      </w:pPr>
      <w:r w:rsidRPr="00983102">
        <w:br w:type="page"/>
      </w:r>
      <w:r w:rsidR="0092204F" w:rsidRPr="007F77B1">
        <w:rPr>
          <w:rFonts w:ascii="Arial" w:hAnsi="Arial" w:cs="Arial"/>
          <w:b/>
          <w:sz w:val="24"/>
          <w:lang w:val="en-US"/>
        </w:rPr>
        <w:lastRenderedPageBreak/>
        <w:t xml:space="preserve">Use Case Diagram </w:t>
      </w:r>
    </w:p>
    <w:p w:rsidR="00124FC9" w:rsidRPr="007F77B1" w:rsidRDefault="00A7750C" w:rsidP="00124FC9">
      <w:pPr>
        <w:rPr>
          <w:rFonts w:ascii="Arial" w:hAnsi="Arial" w:cs="Arial"/>
          <w:sz w:val="24"/>
          <w:lang w:val="en-US"/>
        </w:rPr>
      </w:pPr>
      <w:r w:rsidRPr="007F77B1">
        <w:rPr>
          <w:rStyle w:val="tgc"/>
          <w:rFonts w:ascii="Arial" w:hAnsi="Arial" w:cs="Arial"/>
          <w:sz w:val="24"/>
        </w:rPr>
        <w:t xml:space="preserve">The main </w:t>
      </w:r>
      <w:r w:rsidRPr="007F77B1">
        <w:rPr>
          <w:rStyle w:val="tgc"/>
          <w:rFonts w:ascii="Arial" w:hAnsi="Arial" w:cs="Arial"/>
          <w:bCs/>
          <w:sz w:val="24"/>
        </w:rPr>
        <w:t>purpose of a use case</w:t>
      </w:r>
      <w:r w:rsidRPr="007F77B1">
        <w:rPr>
          <w:rStyle w:val="tgc"/>
          <w:rFonts w:ascii="Arial" w:hAnsi="Arial" w:cs="Arial"/>
          <w:sz w:val="24"/>
        </w:rPr>
        <w:t xml:space="preserve"> diagram is to show who interacts with your system,</w:t>
      </w:r>
      <w:r w:rsidR="00892721" w:rsidRPr="007F77B1">
        <w:rPr>
          <w:rStyle w:val="tgc"/>
          <w:rFonts w:ascii="Arial" w:hAnsi="Arial" w:cs="Arial"/>
          <w:sz w:val="24"/>
        </w:rPr>
        <w:t xml:space="preserve"> and how use cases link together. The human figures </w:t>
      </w:r>
      <w:r w:rsidRPr="007F77B1">
        <w:rPr>
          <w:rStyle w:val="tgc"/>
          <w:rFonts w:ascii="Arial" w:hAnsi="Arial" w:cs="Arial"/>
          <w:sz w:val="24"/>
        </w:rPr>
        <w:t>represent</w:t>
      </w:r>
      <w:r w:rsidR="00892721" w:rsidRPr="007F77B1">
        <w:rPr>
          <w:rStyle w:val="tgc"/>
          <w:rFonts w:ascii="Arial" w:hAnsi="Arial" w:cs="Arial"/>
          <w:sz w:val="24"/>
        </w:rPr>
        <w:t xml:space="preserve"> the actors in the system which may be </w:t>
      </w:r>
      <w:r w:rsidRPr="007F77B1">
        <w:rPr>
          <w:rStyle w:val="tgc"/>
          <w:rFonts w:ascii="Arial" w:hAnsi="Arial" w:cs="Arial"/>
          <w:sz w:val="24"/>
        </w:rPr>
        <w:t>classes of people, organizations, other systems, software or devices that interact with your system or subsystem.</w:t>
      </w:r>
      <w:r w:rsidR="00892721" w:rsidRPr="007F77B1">
        <w:rPr>
          <w:rStyle w:val="tgc"/>
          <w:rFonts w:ascii="Arial" w:hAnsi="Arial" w:cs="Arial"/>
          <w:sz w:val="24"/>
        </w:rPr>
        <w:t xml:space="preserve"> </w:t>
      </w:r>
      <w:r w:rsidR="00892721" w:rsidRPr="007F77B1">
        <w:rPr>
          <w:rFonts w:ascii="Arial" w:hAnsi="Arial" w:cs="Arial"/>
          <w:sz w:val="24"/>
          <w:lang w:val="en-US"/>
        </w:rPr>
        <w:t>The actors in the system will be the parent facilitators and Malamulele Onward staff member (Referred to as “Administrator”)</w:t>
      </w:r>
      <w:r w:rsidR="00D01BFA" w:rsidRPr="007F77B1">
        <w:rPr>
          <w:rFonts w:ascii="Arial" w:hAnsi="Arial" w:cs="Arial"/>
          <w:sz w:val="24"/>
          <w:lang w:val="en-US"/>
        </w:rPr>
        <w:t>.</w:t>
      </w:r>
      <w:r w:rsidRPr="007F77B1">
        <w:rPr>
          <w:rFonts w:ascii="Arial" w:hAnsi="Arial" w:cs="Arial"/>
          <w:sz w:val="24"/>
          <w:lang w:val="en-US"/>
        </w:rPr>
        <w:t xml:space="preserve"> </w:t>
      </w:r>
      <w:r w:rsidR="00124FC9" w:rsidRPr="007F77B1">
        <w:rPr>
          <w:rFonts w:ascii="Arial" w:hAnsi="Arial" w:cs="Arial"/>
          <w:sz w:val="24"/>
          <w:lang w:val="en-US"/>
        </w:rPr>
        <w:t xml:space="preserve">This use case diagram </w:t>
      </w:r>
      <w:r w:rsidR="00892721" w:rsidRPr="007F77B1">
        <w:rPr>
          <w:rFonts w:ascii="Arial" w:hAnsi="Arial" w:cs="Arial"/>
          <w:sz w:val="24"/>
          <w:lang w:val="en-US"/>
        </w:rPr>
        <w:t>also</w:t>
      </w:r>
      <w:r w:rsidR="00124FC9" w:rsidRPr="007F77B1">
        <w:rPr>
          <w:rFonts w:ascii="Arial" w:hAnsi="Arial" w:cs="Arial"/>
          <w:sz w:val="24"/>
          <w:lang w:val="en-US"/>
        </w:rPr>
        <w:t xml:space="preserve"> serve</w:t>
      </w:r>
      <w:r w:rsidR="00892721" w:rsidRPr="007F77B1">
        <w:rPr>
          <w:rFonts w:ascii="Arial" w:hAnsi="Arial" w:cs="Arial"/>
          <w:sz w:val="24"/>
          <w:lang w:val="en-US"/>
        </w:rPr>
        <w:t>s</w:t>
      </w:r>
      <w:r w:rsidR="00124FC9" w:rsidRPr="007F77B1">
        <w:rPr>
          <w:rFonts w:ascii="Arial" w:hAnsi="Arial" w:cs="Arial"/>
          <w:sz w:val="24"/>
          <w:lang w:val="en-US"/>
        </w:rPr>
        <w:t xml:space="preserve"> as a guideline for the analysts and programmers toward</w:t>
      </w:r>
      <w:r w:rsidR="00D01BFA" w:rsidRPr="007F77B1">
        <w:rPr>
          <w:rFonts w:ascii="Arial" w:hAnsi="Arial" w:cs="Arial"/>
          <w:sz w:val="24"/>
          <w:lang w:val="en-US"/>
        </w:rPr>
        <w:t>s the development of the system</w:t>
      </w:r>
      <w:r w:rsidR="00224F5D" w:rsidRPr="007F77B1">
        <w:rPr>
          <w:rFonts w:ascii="Arial" w:hAnsi="Arial" w:cs="Arial"/>
          <w:sz w:val="24"/>
          <w:lang w:val="en-US"/>
        </w:rPr>
        <w:t>. From the documents received</w:t>
      </w:r>
      <w:r w:rsidRPr="007F77B1">
        <w:rPr>
          <w:rFonts w:ascii="Arial" w:hAnsi="Arial" w:cs="Arial"/>
          <w:sz w:val="24"/>
          <w:lang w:val="en-US"/>
        </w:rPr>
        <w:t xml:space="preserve"> (expense sheet, time sheet, home visit form and attendance register)</w:t>
      </w:r>
      <w:r w:rsidR="00224F5D" w:rsidRPr="007F77B1">
        <w:rPr>
          <w:rFonts w:ascii="Arial" w:hAnsi="Arial" w:cs="Arial"/>
          <w:sz w:val="24"/>
          <w:lang w:val="en-US"/>
        </w:rPr>
        <w:t xml:space="preserve"> we ha</w:t>
      </w:r>
      <w:r w:rsidRPr="007F77B1">
        <w:rPr>
          <w:rFonts w:ascii="Arial" w:hAnsi="Arial" w:cs="Arial"/>
          <w:sz w:val="24"/>
          <w:lang w:val="en-US"/>
        </w:rPr>
        <w:t>ve identified the create facilitator, create visit and create workshop</w:t>
      </w:r>
      <w:r w:rsidR="00D01BFA" w:rsidRPr="007F77B1">
        <w:rPr>
          <w:rFonts w:ascii="Arial" w:hAnsi="Arial" w:cs="Arial"/>
          <w:sz w:val="24"/>
          <w:lang w:val="en-US"/>
        </w:rPr>
        <w:t xml:space="preserve"> as base use cases. </w:t>
      </w:r>
    </w:p>
    <w:p w:rsidR="000500AC" w:rsidRPr="00BF5695" w:rsidRDefault="000500AC">
      <w:pPr>
        <w:rPr>
          <w:sz w:val="24"/>
        </w:rPr>
      </w:pPr>
    </w:p>
    <w:p w:rsidR="00124FC9" w:rsidRPr="007F77B1" w:rsidRDefault="00124FC9" w:rsidP="00124FC9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 xml:space="preserve">Diagram </w:t>
      </w:r>
      <w:r w:rsidR="006520C0" w:rsidRPr="007F77B1">
        <w:rPr>
          <w:rFonts w:ascii="Arial" w:hAnsi="Arial" w:cs="Arial"/>
          <w:b/>
          <w:sz w:val="24"/>
          <w:u w:val="single"/>
        </w:rPr>
        <w:t xml:space="preserve">1: </w:t>
      </w:r>
      <w:r w:rsidRPr="007F77B1">
        <w:rPr>
          <w:rFonts w:ascii="Arial" w:hAnsi="Arial" w:cs="Arial"/>
          <w:b/>
          <w:sz w:val="24"/>
          <w:u w:val="single"/>
        </w:rPr>
        <w:t xml:space="preserve">Use </w:t>
      </w:r>
      <w:r w:rsidR="006520C0" w:rsidRPr="007F77B1">
        <w:rPr>
          <w:rFonts w:ascii="Arial" w:hAnsi="Arial" w:cs="Arial"/>
          <w:b/>
          <w:sz w:val="24"/>
          <w:u w:val="single"/>
        </w:rPr>
        <w:t xml:space="preserve">Case </w:t>
      </w:r>
      <w:r w:rsidRPr="007F77B1">
        <w:rPr>
          <w:rFonts w:ascii="Arial" w:hAnsi="Arial" w:cs="Arial"/>
          <w:b/>
          <w:sz w:val="24"/>
          <w:u w:val="single"/>
        </w:rPr>
        <w:t>Diagram</w:t>
      </w:r>
    </w:p>
    <w:p w:rsidR="00983102" w:rsidRDefault="00983102"/>
    <w:p w:rsidR="00983102" w:rsidRDefault="00655A7B">
      <w:r>
        <w:object w:dxaOrig="14761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396.7pt" o:ole="">
            <v:imagedata r:id="rId9" o:title=""/>
          </v:shape>
          <o:OLEObject Type="Embed" ProgID="Visio.Drawing.15" ShapeID="_x0000_i1025" DrawAspect="Content" ObjectID="_1562735758" r:id="rId10"/>
        </w:object>
      </w:r>
      <w:r w:rsidR="00983102">
        <w:br w:type="page"/>
      </w:r>
    </w:p>
    <w:p w:rsidR="00983102" w:rsidRPr="007F77B1" w:rsidRDefault="00983102">
      <w:pPr>
        <w:rPr>
          <w:rFonts w:ascii="Arial" w:hAnsi="Arial" w:cs="Arial"/>
          <w:b/>
          <w:sz w:val="24"/>
        </w:rPr>
      </w:pPr>
      <w:r w:rsidRPr="007F77B1">
        <w:rPr>
          <w:rFonts w:ascii="Arial" w:hAnsi="Arial" w:cs="Arial"/>
          <w:b/>
          <w:sz w:val="24"/>
        </w:rPr>
        <w:lastRenderedPageBreak/>
        <w:t>Fully</w:t>
      </w:r>
      <w:r w:rsidR="0092204F" w:rsidRPr="007F77B1">
        <w:rPr>
          <w:rFonts w:ascii="Arial" w:hAnsi="Arial" w:cs="Arial"/>
          <w:b/>
          <w:sz w:val="24"/>
        </w:rPr>
        <w:t xml:space="preserve">-Dressed </w:t>
      </w:r>
      <w:r w:rsidRPr="007F77B1">
        <w:rPr>
          <w:rFonts w:ascii="Arial" w:hAnsi="Arial" w:cs="Arial"/>
          <w:b/>
          <w:sz w:val="24"/>
        </w:rPr>
        <w:t xml:space="preserve">Use </w:t>
      </w:r>
      <w:r w:rsidR="0092204F" w:rsidRPr="007F77B1">
        <w:rPr>
          <w:rFonts w:ascii="Arial" w:hAnsi="Arial" w:cs="Arial"/>
          <w:b/>
          <w:sz w:val="24"/>
        </w:rPr>
        <w:t>Cases</w:t>
      </w:r>
    </w:p>
    <w:p w:rsidR="00983102" w:rsidRPr="007F77B1" w:rsidRDefault="00983102">
      <w:pPr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 xml:space="preserve">Create Parent </w:t>
      </w:r>
    </w:p>
    <w:p w:rsidR="00983102" w:rsidRPr="007F77B1" w:rsidRDefault="006120A3" w:rsidP="00BF5695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 xml:space="preserve">Table </w:t>
      </w:r>
      <w:r w:rsidR="007F77B1" w:rsidRPr="007F77B1">
        <w:rPr>
          <w:rFonts w:ascii="Arial" w:hAnsi="Arial" w:cs="Arial"/>
          <w:b/>
          <w:sz w:val="24"/>
          <w:u w:val="single"/>
        </w:rPr>
        <w:t xml:space="preserve">2: </w:t>
      </w:r>
      <w:r w:rsidR="00BF5695" w:rsidRPr="007F77B1">
        <w:rPr>
          <w:rFonts w:ascii="Arial" w:hAnsi="Arial" w:cs="Arial"/>
          <w:b/>
          <w:sz w:val="24"/>
          <w:u w:val="single"/>
        </w:rPr>
        <w:t>Create Parent Fully</w:t>
      </w:r>
      <w:r w:rsidR="007F77B1" w:rsidRPr="007F77B1">
        <w:rPr>
          <w:rFonts w:ascii="Arial" w:hAnsi="Arial" w:cs="Arial"/>
          <w:b/>
          <w:sz w:val="24"/>
          <w:u w:val="single"/>
        </w:rPr>
        <w:t xml:space="preserve">-Dressed </w:t>
      </w:r>
      <w:r w:rsidR="00BF5695" w:rsidRPr="007F77B1">
        <w:rPr>
          <w:rFonts w:ascii="Arial" w:hAnsi="Arial" w:cs="Arial"/>
          <w:b/>
          <w:sz w:val="24"/>
          <w:u w:val="single"/>
        </w:rPr>
        <w:t>Use Case Description</w:t>
      </w:r>
    </w:p>
    <w:p w:rsidR="002C5AD4" w:rsidRPr="007F77B1" w:rsidRDefault="002C5AD4" w:rsidP="00BF5695">
      <w:pPr>
        <w:jc w:val="center"/>
        <w:rPr>
          <w:rFonts w:ascii="Arial" w:hAnsi="Arial" w:cs="Arial"/>
          <w:b/>
          <w:sz w:val="24"/>
          <w:u w:val="single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2966"/>
        <w:gridCol w:w="3025"/>
        <w:gridCol w:w="3785"/>
      </w:tblGrid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Use case name:</w:t>
            </w:r>
          </w:p>
        </w:tc>
        <w:tc>
          <w:tcPr>
            <w:tcW w:w="6810" w:type="dxa"/>
            <w:gridSpan w:val="2"/>
          </w:tcPr>
          <w:p w:rsidR="00DA4A88" w:rsidRPr="007F77B1" w:rsidRDefault="00A62226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Create Parent</w:t>
            </w: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cope:</w:t>
            </w:r>
          </w:p>
        </w:tc>
        <w:tc>
          <w:tcPr>
            <w:tcW w:w="6810" w:type="dxa"/>
            <w:gridSpan w:val="2"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eer Supporter System</w:t>
            </w: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Triggering event:</w:t>
            </w:r>
          </w:p>
        </w:tc>
        <w:tc>
          <w:tcPr>
            <w:tcW w:w="6810" w:type="dxa"/>
            <w:gridSpan w:val="2"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Admin requests to create facilitator.</w:t>
            </w: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Brief description:</w:t>
            </w:r>
          </w:p>
        </w:tc>
        <w:tc>
          <w:tcPr>
            <w:tcW w:w="6810" w:type="dxa"/>
            <w:gridSpan w:val="2"/>
          </w:tcPr>
          <w:p w:rsidR="00DA4A88" w:rsidRPr="007F77B1" w:rsidRDefault="00DA4A88" w:rsidP="00DF19AA">
            <w:p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The Admin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>istrator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requests to create facilitator, th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e system then prompts for the parent facilitators details. When these details are entered they’re then stored </w:t>
            </w:r>
            <w:r w:rsidRPr="007F77B1">
              <w:rPr>
                <w:rFonts w:ascii="Arial" w:hAnsi="Arial" w:cs="Arial"/>
                <w:sz w:val="24"/>
                <w:szCs w:val="24"/>
              </w:rPr>
              <w:t>into a data store. The system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 will then generate a facilitator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ID which the facilitator will use to login into the system. 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>The a</w:t>
            </w:r>
            <w:r w:rsidRPr="007F77B1">
              <w:rPr>
                <w:rFonts w:ascii="Arial" w:hAnsi="Arial" w:cs="Arial"/>
                <w:sz w:val="24"/>
                <w:szCs w:val="24"/>
              </w:rPr>
              <w:t>dmin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istrator will then requests that </w:t>
            </w:r>
            <w:r w:rsidRPr="007F77B1">
              <w:rPr>
                <w:rFonts w:ascii="Arial" w:hAnsi="Arial" w:cs="Arial"/>
                <w:sz w:val="24"/>
                <w:szCs w:val="24"/>
              </w:rPr>
              <w:t>ID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 be sent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to the facilitator via an external system.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 A confirmation of delivery will then appear. 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(s):</w:t>
            </w:r>
          </w:p>
        </w:tc>
        <w:tc>
          <w:tcPr>
            <w:tcW w:w="6810" w:type="dxa"/>
            <w:gridSpan w:val="2"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Administrator (Primary)</w:t>
            </w: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Related use cases:</w:t>
            </w:r>
          </w:p>
        </w:tc>
        <w:tc>
          <w:tcPr>
            <w:tcW w:w="6810" w:type="dxa"/>
            <w:gridSpan w:val="2"/>
          </w:tcPr>
          <w:p w:rsidR="00DA4A88" w:rsidRPr="007F77B1" w:rsidRDefault="00F360F4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one</w:t>
            </w:r>
          </w:p>
        </w:tc>
      </w:tr>
      <w:tr w:rsidR="00DA4A88" w:rsidRPr="007F77B1" w:rsidTr="002C5AD4">
        <w:trPr>
          <w:trHeight w:val="461"/>
        </w:trPr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takeholders &amp; interests:</w:t>
            </w:r>
          </w:p>
        </w:tc>
        <w:tc>
          <w:tcPr>
            <w:tcW w:w="6810" w:type="dxa"/>
            <w:gridSpan w:val="2"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Admin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istrator: Wants to create a Parent Facilitator in the </w:t>
            </w:r>
            <w:r w:rsidR="000E7E9A" w:rsidRPr="007F77B1">
              <w:rPr>
                <w:rFonts w:ascii="Arial" w:hAnsi="Arial" w:cs="Arial"/>
                <w:sz w:val="24"/>
                <w:szCs w:val="24"/>
              </w:rPr>
              <w:t>database to be able to store s/he’s</w:t>
            </w:r>
            <w:r w:rsidR="00F360F4" w:rsidRPr="007F77B1">
              <w:rPr>
                <w:rFonts w:ascii="Arial" w:hAnsi="Arial" w:cs="Arial"/>
                <w:sz w:val="24"/>
                <w:szCs w:val="24"/>
              </w:rPr>
              <w:t xml:space="preserve"> records</w:t>
            </w:r>
          </w:p>
        </w:tc>
      </w:tr>
      <w:tr w:rsidR="00DA4A88" w:rsidRPr="007F77B1" w:rsidTr="002C5AD4">
        <w:trPr>
          <w:trHeight w:val="269"/>
        </w:trPr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re-conditions:</w:t>
            </w:r>
          </w:p>
        </w:tc>
        <w:tc>
          <w:tcPr>
            <w:tcW w:w="6810" w:type="dxa"/>
            <w:gridSpan w:val="2"/>
          </w:tcPr>
          <w:p w:rsidR="00DA4A88" w:rsidRPr="007F77B1" w:rsidRDefault="00F360F4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</w:tr>
      <w:tr w:rsidR="00DA4A88" w:rsidRPr="007F77B1" w:rsidTr="002C5AD4">
        <w:tc>
          <w:tcPr>
            <w:tcW w:w="2966" w:type="dxa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ost-conditions:</w:t>
            </w:r>
          </w:p>
        </w:tc>
        <w:tc>
          <w:tcPr>
            <w:tcW w:w="6810" w:type="dxa"/>
            <w:gridSpan w:val="2"/>
          </w:tcPr>
          <w:p w:rsidR="00DA4A88" w:rsidRPr="007F77B1" w:rsidRDefault="009F4C13" w:rsidP="000E7E9A">
            <w:pPr>
              <w:pStyle w:val="ListParagraph"/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Creates a new facilitator in the FACILITATOR data store using   facilitator_name, facilitator_cellnumber, facilitator_area</w:t>
            </w:r>
          </w:p>
          <w:p w:rsidR="009F4C13" w:rsidRPr="007F77B1" w:rsidRDefault="009F4C13" w:rsidP="000E7E9A">
            <w:pPr>
              <w:pStyle w:val="ListParagraph"/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Displays confirmation of creation of a facilitator_id.</w:t>
            </w:r>
          </w:p>
          <w:p w:rsidR="009F4C13" w:rsidRPr="007F77B1" w:rsidRDefault="009F4C13" w:rsidP="000E7E9A">
            <w:pPr>
              <w:pStyle w:val="ListParagraph"/>
              <w:numPr>
                <w:ilvl w:val="0"/>
                <w:numId w:val="7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Display confirmation of delivery</w:t>
            </w:r>
            <w:r w:rsidRPr="007F77B1">
              <w:rPr>
                <w:rFonts w:ascii="Arial" w:hAnsi="Arial" w:cs="Arial"/>
                <w:color w:val="FF0000"/>
                <w:sz w:val="24"/>
                <w:szCs w:val="24"/>
              </w:rPr>
              <w:t xml:space="preserve">.  </w:t>
            </w:r>
          </w:p>
        </w:tc>
      </w:tr>
      <w:tr w:rsidR="00DA4A88" w:rsidRPr="007F77B1" w:rsidTr="002C5AD4">
        <w:tc>
          <w:tcPr>
            <w:tcW w:w="2966" w:type="dxa"/>
            <w:vMerge w:val="restart"/>
          </w:tcPr>
          <w:p w:rsidR="00DA4A88" w:rsidRPr="007F77B1" w:rsidRDefault="00DA4A88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Flow of activities:</w:t>
            </w:r>
          </w:p>
        </w:tc>
        <w:tc>
          <w:tcPr>
            <w:tcW w:w="3025" w:type="dxa"/>
            <w:vAlign w:val="center"/>
          </w:tcPr>
          <w:p w:rsidR="00DA4A88" w:rsidRPr="007F77B1" w:rsidRDefault="00DA4A88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</w:t>
            </w:r>
          </w:p>
        </w:tc>
        <w:tc>
          <w:tcPr>
            <w:tcW w:w="3785" w:type="dxa"/>
            <w:vAlign w:val="center"/>
          </w:tcPr>
          <w:p w:rsidR="00DA4A88" w:rsidRPr="007F77B1" w:rsidRDefault="00DA4A88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ystem</w:t>
            </w:r>
          </w:p>
        </w:tc>
      </w:tr>
      <w:tr w:rsidR="00DA4A88" w:rsidRPr="007F77B1" w:rsidTr="002C5AD4">
        <w:trPr>
          <w:trHeight w:val="2325"/>
        </w:trPr>
        <w:tc>
          <w:tcPr>
            <w:tcW w:w="2966" w:type="dxa"/>
            <w:vMerge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25" w:type="dxa"/>
          </w:tcPr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1. Admin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>istrator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requests to create facilitator.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BE55C5" w:rsidRPr="007F77B1" w:rsidRDefault="00BE55C5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 Admin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>istrator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enters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 xml:space="preserve"> the facilitator’s name, cell phone number and 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area. </w:t>
            </w:r>
          </w:p>
          <w:p w:rsidR="00DA4A88" w:rsidRPr="007F77B1" w:rsidRDefault="00DA4A88" w:rsidP="00DF19AA">
            <w:pPr>
              <w:rPr>
                <w:rFonts w:ascii="Arial" w:hAnsi="Arial" w:cs="Arial"/>
                <w:i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0F331E" w:rsidRPr="007F77B1" w:rsidRDefault="000F331E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3. Admin</w:t>
            </w:r>
            <w:r w:rsidR="000F331E" w:rsidRPr="007F77B1">
              <w:rPr>
                <w:rFonts w:ascii="Arial" w:hAnsi="Arial" w:cs="Arial"/>
                <w:sz w:val="24"/>
                <w:szCs w:val="24"/>
              </w:rPr>
              <w:t>istrator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requests to send facilitator_id to facilitator_cellnumber.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85" w:type="dxa"/>
          </w:tcPr>
          <w:p w:rsidR="00DA4A88" w:rsidRPr="007F77B1" w:rsidRDefault="00F340CD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1.1 Prompts for facilitator’s name, </w:t>
            </w:r>
            <w:r w:rsidR="000F331E" w:rsidRPr="007F77B1">
              <w:rPr>
                <w:rFonts w:ascii="Arial" w:hAnsi="Arial" w:cs="Arial"/>
                <w:sz w:val="24"/>
                <w:szCs w:val="24"/>
              </w:rPr>
              <w:t>cell phone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number and </w:t>
            </w:r>
            <w:r w:rsidR="00DA4A88" w:rsidRPr="007F77B1">
              <w:rPr>
                <w:rFonts w:ascii="Arial" w:hAnsi="Arial" w:cs="Arial"/>
                <w:sz w:val="24"/>
                <w:szCs w:val="24"/>
              </w:rPr>
              <w:t>area.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2.1 </w:t>
            </w:r>
            <w:r w:rsidR="00BE55C5" w:rsidRPr="007F77B1">
              <w:rPr>
                <w:rFonts w:ascii="Arial" w:hAnsi="Arial" w:cs="Arial"/>
                <w:sz w:val="24"/>
                <w:szCs w:val="24"/>
              </w:rPr>
              <w:t xml:space="preserve">Creates a new facilitator in the FACILITATOR data store using  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facilitator_name, facilitator_cellnumber, facilitator_area 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2 Generates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 xml:space="preserve"> a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facilitator_id.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3 Display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>s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confirmation of</w:t>
            </w:r>
            <w:r w:rsidR="00F340CD" w:rsidRPr="007F77B1">
              <w:rPr>
                <w:rFonts w:ascii="Arial" w:hAnsi="Arial" w:cs="Arial"/>
                <w:sz w:val="24"/>
                <w:szCs w:val="24"/>
              </w:rPr>
              <w:t xml:space="preserve"> creation of a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facilitator_id.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A4A88" w:rsidRPr="007F77B1" w:rsidRDefault="00DA4A88" w:rsidP="00DF19AA">
            <w:p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3.1 Retrieves facilitator_cellnumber from FACILITATOR data store.</w:t>
            </w:r>
          </w:p>
          <w:p w:rsidR="00DA4A88" w:rsidRPr="007F77B1" w:rsidRDefault="00DA4A88" w:rsidP="00DF19AA">
            <w:p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3.2 Send</w:t>
            </w:r>
            <w:r w:rsidR="000F331E" w:rsidRPr="007F77B1">
              <w:rPr>
                <w:rFonts w:ascii="Arial" w:hAnsi="Arial" w:cs="Arial"/>
                <w:sz w:val="24"/>
                <w:szCs w:val="24"/>
              </w:rPr>
              <w:t>s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facilitator_id to facilitator_cellnumber.</w:t>
            </w:r>
          </w:p>
          <w:p w:rsidR="00DA4A88" w:rsidRPr="007F77B1" w:rsidRDefault="00DA4A88" w:rsidP="00DF19AA">
            <w:pPr>
              <w:rPr>
                <w:rFonts w:ascii="Arial" w:hAnsi="Arial" w:cs="Arial"/>
                <w:color w:val="FF0000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3.3</w:t>
            </w:r>
            <w:r w:rsidR="000F331E" w:rsidRPr="007F77B1">
              <w:rPr>
                <w:rFonts w:ascii="Arial" w:hAnsi="Arial" w:cs="Arial"/>
                <w:sz w:val="24"/>
                <w:szCs w:val="24"/>
              </w:rPr>
              <w:t xml:space="preserve"> Display confirmation of delivery</w:t>
            </w:r>
            <w:r w:rsidRPr="007F77B1">
              <w:rPr>
                <w:rFonts w:ascii="Arial" w:hAnsi="Arial" w:cs="Arial"/>
                <w:color w:val="FF0000"/>
                <w:sz w:val="24"/>
                <w:szCs w:val="24"/>
              </w:rPr>
              <w:t xml:space="preserve">.  </w:t>
            </w:r>
          </w:p>
          <w:p w:rsidR="00DA4A88" w:rsidRPr="007F77B1" w:rsidRDefault="00DA4A88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A62226" w:rsidRPr="007F77B1" w:rsidRDefault="00961E14">
      <w:pPr>
        <w:rPr>
          <w:rFonts w:ascii="Arial" w:hAnsi="Arial" w:cs="Arial"/>
          <w:sz w:val="24"/>
        </w:rPr>
      </w:pPr>
      <w:r w:rsidRPr="007F77B1">
        <w:rPr>
          <w:rFonts w:ascii="Arial" w:eastAsia="Calibri" w:hAnsi="Arial" w:cs="Arial"/>
          <w:sz w:val="24"/>
        </w:rPr>
        <w:lastRenderedPageBreak/>
        <w:t xml:space="preserve">The purpose of the </w:t>
      </w:r>
      <w:r w:rsidR="00E60939" w:rsidRPr="007F77B1">
        <w:rPr>
          <w:rFonts w:ascii="Arial" w:eastAsia="Calibri" w:hAnsi="Arial" w:cs="Arial"/>
          <w:b/>
          <w:sz w:val="24"/>
        </w:rPr>
        <w:t>create f</w:t>
      </w:r>
      <w:r w:rsidRPr="007F77B1">
        <w:rPr>
          <w:rFonts w:ascii="Arial" w:eastAsia="Calibri" w:hAnsi="Arial" w:cs="Arial"/>
          <w:b/>
          <w:sz w:val="24"/>
        </w:rPr>
        <w:t>acilitator system sequence diagram</w:t>
      </w:r>
      <w:r w:rsidRPr="007F77B1">
        <w:rPr>
          <w:rFonts w:ascii="Arial" w:eastAsia="Calibri" w:hAnsi="Arial" w:cs="Arial"/>
          <w:sz w:val="24"/>
        </w:rPr>
        <w:t xml:space="preserve"> is to illustrate the time-based flow of data between the actor and the system. The user interface designer would use this diagram to create an intuitive system</w:t>
      </w:r>
      <w:r w:rsidR="00350B54">
        <w:rPr>
          <w:rFonts w:ascii="Arial" w:eastAsia="Calibri" w:hAnsi="Arial" w:cs="Arial"/>
          <w:sz w:val="24"/>
        </w:rPr>
        <w:t>. I</w:t>
      </w:r>
      <w:r w:rsidRPr="007F77B1">
        <w:rPr>
          <w:rFonts w:ascii="Arial" w:eastAsia="Calibri" w:hAnsi="Arial" w:cs="Arial"/>
          <w:sz w:val="24"/>
        </w:rPr>
        <w:t>t only i</w:t>
      </w:r>
      <w:bookmarkStart w:id="0" w:name="_GoBack"/>
      <w:bookmarkEnd w:id="0"/>
      <w:r w:rsidRPr="007F77B1">
        <w:rPr>
          <w:rFonts w:ascii="Arial" w:eastAsia="Calibri" w:hAnsi="Arial" w:cs="Arial"/>
          <w:sz w:val="24"/>
        </w:rPr>
        <w:t xml:space="preserve">llustrates exchange of messages not the intricacies of the message. The actor in this diagram </w:t>
      </w:r>
      <w:r w:rsidR="00884EC2" w:rsidRPr="007F77B1">
        <w:rPr>
          <w:rFonts w:ascii="Arial" w:eastAsia="Calibri" w:hAnsi="Arial" w:cs="Arial"/>
          <w:sz w:val="24"/>
        </w:rPr>
        <w:t>would</w:t>
      </w:r>
      <w:r w:rsidR="00D26C35" w:rsidRPr="007F77B1">
        <w:rPr>
          <w:rFonts w:ascii="Arial" w:eastAsia="Calibri" w:hAnsi="Arial" w:cs="Arial"/>
          <w:sz w:val="24"/>
        </w:rPr>
        <w:t xml:space="preserve"> be the administrator (a</w:t>
      </w:r>
      <w:r w:rsidRPr="007F77B1">
        <w:rPr>
          <w:rFonts w:ascii="Arial" w:eastAsia="Calibri" w:hAnsi="Arial" w:cs="Arial"/>
          <w:sz w:val="24"/>
        </w:rPr>
        <w:t xml:space="preserve"> Malamulele Onward staff member</w:t>
      </w:r>
      <w:r w:rsidR="00884EC2" w:rsidRPr="007F77B1">
        <w:rPr>
          <w:rFonts w:ascii="Arial" w:eastAsia="Calibri" w:hAnsi="Arial" w:cs="Arial"/>
          <w:sz w:val="24"/>
        </w:rPr>
        <w:t>)</w:t>
      </w:r>
      <w:r w:rsidRPr="007F77B1">
        <w:rPr>
          <w:rFonts w:ascii="Arial" w:eastAsia="Calibri" w:hAnsi="Arial" w:cs="Arial"/>
          <w:sz w:val="24"/>
        </w:rPr>
        <w:t xml:space="preserve"> </w:t>
      </w:r>
    </w:p>
    <w:p w:rsidR="00E60939" w:rsidRPr="007F77B1" w:rsidRDefault="00E60939">
      <w:pPr>
        <w:rPr>
          <w:rFonts w:ascii="Arial" w:hAnsi="Arial" w:cs="Arial"/>
          <w:sz w:val="24"/>
        </w:rPr>
      </w:pPr>
    </w:p>
    <w:p w:rsidR="00A62226" w:rsidRPr="007F77B1" w:rsidRDefault="00A62226" w:rsidP="00A62226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>Diagram 2: Create Facilitator System Sequence Diagram</w:t>
      </w:r>
    </w:p>
    <w:p w:rsidR="002C5AD4" w:rsidRPr="007F77B1" w:rsidRDefault="002C5AD4" w:rsidP="00A62226">
      <w:pPr>
        <w:jc w:val="center"/>
        <w:rPr>
          <w:rFonts w:ascii="Arial" w:hAnsi="Arial" w:cs="Arial"/>
          <w:b/>
          <w:sz w:val="24"/>
          <w:u w:val="single"/>
        </w:rPr>
      </w:pPr>
    </w:p>
    <w:p w:rsidR="009044DD" w:rsidRDefault="00765220">
      <w:r>
        <w:object w:dxaOrig="10620" w:dyaOrig="8055">
          <v:shape id="_x0000_i1026" type="#_x0000_t75" style="width:450.8pt;height:371.35pt" o:ole="">
            <v:imagedata r:id="rId11" o:title=""/>
          </v:shape>
          <o:OLEObject Type="Embed" ProgID="Visio.Drawing.15" ShapeID="_x0000_i1026" DrawAspect="Content" ObjectID="_1562735759" r:id="rId12"/>
        </w:object>
      </w:r>
    </w:p>
    <w:p w:rsidR="009A2352" w:rsidRDefault="009A2352" w:rsidP="00AC561A"/>
    <w:p w:rsidR="009A2352" w:rsidRDefault="009A2352"/>
    <w:p w:rsidR="009044DD" w:rsidRDefault="009044DD"/>
    <w:p w:rsidR="009044DD" w:rsidRDefault="009044DD"/>
    <w:p w:rsidR="009044DD" w:rsidRDefault="009044DD"/>
    <w:p w:rsidR="00A62226" w:rsidRDefault="00A62226"/>
    <w:p w:rsidR="002C5AD4" w:rsidRDefault="002C5AD4">
      <w:pPr>
        <w:rPr>
          <w:b/>
          <w:u w:val="single"/>
        </w:rPr>
      </w:pPr>
    </w:p>
    <w:p w:rsidR="00124FC9" w:rsidRPr="007F77B1" w:rsidRDefault="009A2352">
      <w:pPr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lastRenderedPageBreak/>
        <w:t xml:space="preserve">Create Visit </w:t>
      </w:r>
    </w:p>
    <w:p w:rsidR="00BF5695" w:rsidRPr="007F77B1" w:rsidRDefault="00BF5695" w:rsidP="002C5AD4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>Table</w:t>
      </w:r>
      <w:r w:rsidR="006120A3" w:rsidRPr="007F77B1">
        <w:rPr>
          <w:rFonts w:ascii="Arial" w:hAnsi="Arial" w:cs="Arial"/>
          <w:b/>
          <w:sz w:val="24"/>
          <w:u w:val="single"/>
        </w:rPr>
        <w:t xml:space="preserve"> 3</w:t>
      </w:r>
      <w:r w:rsidRPr="007F77B1">
        <w:rPr>
          <w:rFonts w:ascii="Arial" w:hAnsi="Arial" w:cs="Arial"/>
          <w:b/>
          <w:sz w:val="24"/>
          <w:u w:val="single"/>
        </w:rPr>
        <w:t>: Create Visit Fully-dressed Use Case Description</w:t>
      </w:r>
    </w:p>
    <w:p w:rsidR="006120A3" w:rsidRPr="002C5AD4" w:rsidRDefault="006120A3" w:rsidP="002C5AD4">
      <w:pPr>
        <w:jc w:val="center"/>
        <w:rPr>
          <w:b/>
          <w:sz w:val="24"/>
          <w:u w:val="single"/>
        </w:rPr>
      </w:pPr>
    </w:p>
    <w:tbl>
      <w:tblPr>
        <w:tblStyle w:val="TableGrid"/>
        <w:tblW w:w="9165" w:type="dxa"/>
        <w:tblLook w:val="04A0" w:firstRow="1" w:lastRow="0" w:firstColumn="1" w:lastColumn="0" w:noHBand="0" w:noVBand="1"/>
      </w:tblPr>
      <w:tblGrid>
        <w:gridCol w:w="3039"/>
        <w:gridCol w:w="3063"/>
        <w:gridCol w:w="3063"/>
      </w:tblGrid>
      <w:tr w:rsidR="009A2352" w:rsidRPr="007F77B1" w:rsidTr="00EC5206">
        <w:trPr>
          <w:trHeight w:val="269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Use case name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Create visit</w:t>
            </w:r>
          </w:p>
        </w:tc>
      </w:tr>
      <w:tr w:rsidR="009A2352" w:rsidRPr="007F77B1" w:rsidTr="00EC5206">
        <w:trPr>
          <w:trHeight w:val="254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cope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eer supporter system</w:t>
            </w:r>
          </w:p>
        </w:tc>
      </w:tr>
      <w:tr w:rsidR="009A2352" w:rsidRPr="007F77B1" w:rsidTr="00EC5206">
        <w:trPr>
          <w:trHeight w:val="269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Triggering event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The parent facilitator requests to create a visit</w:t>
            </w:r>
          </w:p>
        </w:tc>
      </w:tr>
      <w:tr w:rsidR="009A2352" w:rsidRPr="007F77B1" w:rsidTr="0062134F">
        <w:trPr>
          <w:trHeight w:val="1412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Brief description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62134F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The parent facilitator will create a </w:t>
            </w:r>
            <w:r w:rsidR="00CA4998" w:rsidRPr="007F77B1">
              <w:rPr>
                <w:rFonts w:ascii="Arial" w:hAnsi="Arial" w:cs="Arial"/>
                <w:sz w:val="24"/>
                <w:szCs w:val="24"/>
              </w:rPr>
              <w:t xml:space="preserve">new </w:t>
            </w:r>
            <w:r w:rsidRPr="007F77B1">
              <w:rPr>
                <w:rFonts w:ascii="Arial" w:hAnsi="Arial" w:cs="Arial"/>
                <w:sz w:val="24"/>
                <w:szCs w:val="24"/>
              </w:rPr>
              <w:t>record of the home visit after visiting the home of the child. The parent facilitator</w:t>
            </w:r>
            <w:r w:rsidR="00CA4998" w:rsidRPr="007F77B1">
              <w:rPr>
                <w:rFonts w:ascii="Arial" w:hAnsi="Arial" w:cs="Arial"/>
                <w:sz w:val="24"/>
                <w:szCs w:val="24"/>
              </w:rPr>
              <w:t xml:space="preserve"> will first enter the child’s name and are</w:t>
            </w:r>
            <w:r w:rsidR="0062134F" w:rsidRPr="007F77B1">
              <w:rPr>
                <w:rFonts w:ascii="Arial" w:hAnsi="Arial" w:cs="Arial"/>
                <w:sz w:val="24"/>
                <w:szCs w:val="24"/>
              </w:rPr>
              <w:t>a and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will then record how wel</w:t>
            </w:r>
            <w:r w:rsidR="0062134F" w:rsidRPr="007F77B1">
              <w:rPr>
                <w:rFonts w:ascii="Arial" w:hAnsi="Arial" w:cs="Arial"/>
                <w:sz w:val="24"/>
                <w:szCs w:val="24"/>
              </w:rPr>
              <w:t>l the child is doing, what they did and any additional feedback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. </w:t>
            </w:r>
            <w:r w:rsidR="0062134F" w:rsidRPr="007F77B1">
              <w:rPr>
                <w:rFonts w:ascii="Arial" w:hAnsi="Arial" w:cs="Arial"/>
                <w:sz w:val="24"/>
                <w:szCs w:val="24"/>
              </w:rPr>
              <w:t xml:space="preserve">A visit report will then be generated from this data. </w:t>
            </w:r>
          </w:p>
        </w:tc>
      </w:tr>
      <w:tr w:rsidR="009A2352" w:rsidRPr="007F77B1" w:rsidTr="00EC5206">
        <w:trPr>
          <w:trHeight w:val="269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(s)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Parent </w:t>
            </w:r>
            <w:r w:rsidR="00BD05DF" w:rsidRPr="007F77B1">
              <w:rPr>
                <w:rFonts w:ascii="Arial" w:hAnsi="Arial" w:cs="Arial"/>
                <w:sz w:val="24"/>
                <w:szCs w:val="24"/>
              </w:rPr>
              <w:t>Facilitator (Primary)</w:t>
            </w:r>
          </w:p>
        </w:tc>
      </w:tr>
      <w:tr w:rsidR="009A2352" w:rsidRPr="007F77B1" w:rsidTr="00EC5206">
        <w:trPr>
          <w:trHeight w:val="254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Related use cases:</w:t>
            </w:r>
          </w:p>
        </w:tc>
        <w:tc>
          <w:tcPr>
            <w:tcW w:w="6126" w:type="dxa"/>
            <w:gridSpan w:val="2"/>
          </w:tcPr>
          <w:p w:rsidR="009A2352" w:rsidRPr="007F77B1" w:rsidRDefault="00BD05DF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one</w:t>
            </w:r>
          </w:p>
        </w:tc>
      </w:tr>
      <w:tr w:rsidR="009A2352" w:rsidRPr="007F77B1" w:rsidTr="00EC5206">
        <w:trPr>
          <w:trHeight w:val="1199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takeholders &amp; interests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0E7E9A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Parent </w:t>
            </w:r>
            <w:r w:rsidR="00BD05DF" w:rsidRPr="007F77B1">
              <w:rPr>
                <w:rFonts w:ascii="Arial" w:hAnsi="Arial" w:cs="Arial"/>
                <w:sz w:val="24"/>
                <w:szCs w:val="24"/>
              </w:rPr>
              <w:t>Facilitator: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to record the progress of the </w:t>
            </w:r>
            <w:r w:rsidR="00BD05DF" w:rsidRPr="007F77B1">
              <w:rPr>
                <w:rFonts w:ascii="Arial" w:hAnsi="Arial" w:cs="Arial"/>
                <w:sz w:val="24"/>
                <w:szCs w:val="24"/>
              </w:rPr>
              <w:t xml:space="preserve">children in the program  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</w:t>
            </w:r>
          </w:p>
          <w:p w:rsidR="009A2352" w:rsidRPr="007F77B1" w:rsidRDefault="00EB4996" w:rsidP="000E7E9A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Administrator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: to check the progress of</w:t>
            </w:r>
            <w:r w:rsidR="00BD05DF" w:rsidRPr="007F77B1">
              <w:rPr>
                <w:rFonts w:ascii="Arial" w:hAnsi="Arial" w:cs="Arial"/>
                <w:sz w:val="24"/>
                <w:szCs w:val="24"/>
              </w:rPr>
              <w:t xml:space="preserve"> both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 xml:space="preserve"> the children in the program </w:t>
            </w:r>
            <w:r w:rsidR="00BD05DF" w:rsidRPr="007F77B1">
              <w:rPr>
                <w:rFonts w:ascii="Arial" w:hAnsi="Arial" w:cs="Arial"/>
                <w:sz w:val="24"/>
                <w:szCs w:val="24"/>
              </w:rPr>
              <w:t xml:space="preserve">and the parent facilitator 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A2352" w:rsidRPr="007F77B1" w:rsidTr="00A328FB">
        <w:trPr>
          <w:trHeight w:val="456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re-conditions:</w:t>
            </w:r>
          </w:p>
        </w:tc>
        <w:tc>
          <w:tcPr>
            <w:tcW w:w="6126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</w:tr>
      <w:tr w:rsidR="009A2352" w:rsidRPr="007F77B1" w:rsidTr="00EC5206">
        <w:trPr>
          <w:trHeight w:val="524"/>
        </w:trPr>
        <w:tc>
          <w:tcPr>
            <w:tcW w:w="3039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ost-conditions:</w:t>
            </w:r>
          </w:p>
        </w:tc>
        <w:tc>
          <w:tcPr>
            <w:tcW w:w="6126" w:type="dxa"/>
            <w:gridSpan w:val="2"/>
          </w:tcPr>
          <w:p w:rsidR="0047681D" w:rsidRPr="007F77B1" w:rsidRDefault="0047681D" w:rsidP="0047681D">
            <w:pPr>
              <w:pStyle w:val="ListParagraph"/>
              <w:numPr>
                <w:ilvl w:val="0"/>
                <w:numId w:val="5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Creates a new visit in the VISIT data store using </w:t>
            </w:r>
            <w:r w:rsidR="000E7E9A" w:rsidRPr="007F77B1">
              <w:rPr>
                <w:rFonts w:ascii="Arial" w:hAnsi="Arial" w:cs="Arial"/>
                <w:sz w:val="24"/>
                <w:szCs w:val="24"/>
              </w:rPr>
              <w:t xml:space="preserve">vist_area, vist_childname, </w:t>
            </w:r>
            <w:r w:rsidRPr="007F77B1">
              <w:rPr>
                <w:rFonts w:ascii="Arial" w:hAnsi="Arial" w:cs="Arial"/>
                <w:sz w:val="24"/>
                <w:szCs w:val="24"/>
              </w:rPr>
              <w:t>visit_feedback, visit_activities and visit_followupplan</w:t>
            </w:r>
          </w:p>
          <w:p w:rsidR="0047681D" w:rsidRPr="007F77B1" w:rsidRDefault="0047681D" w:rsidP="000E7E9A">
            <w:pPr>
              <w:pStyle w:val="ListParagraph"/>
              <w:numPr>
                <w:ilvl w:val="0"/>
                <w:numId w:val="5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Display confirmation of creation of the new visit</w:t>
            </w:r>
          </w:p>
          <w:p w:rsidR="0047681D" w:rsidRPr="007F77B1" w:rsidRDefault="0047681D" w:rsidP="0047681D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A2352" w:rsidRPr="007F77B1" w:rsidTr="00EC5206">
        <w:trPr>
          <w:trHeight w:val="269"/>
        </w:trPr>
        <w:tc>
          <w:tcPr>
            <w:tcW w:w="3039" w:type="dxa"/>
            <w:vMerge w:val="restart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Flow of activities:</w:t>
            </w:r>
          </w:p>
        </w:tc>
        <w:tc>
          <w:tcPr>
            <w:tcW w:w="3063" w:type="dxa"/>
            <w:vAlign w:val="center"/>
          </w:tcPr>
          <w:p w:rsidR="009A2352" w:rsidRPr="007F77B1" w:rsidRDefault="009A2352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</w:t>
            </w:r>
          </w:p>
        </w:tc>
        <w:tc>
          <w:tcPr>
            <w:tcW w:w="3063" w:type="dxa"/>
            <w:vAlign w:val="center"/>
          </w:tcPr>
          <w:p w:rsidR="009A2352" w:rsidRPr="007F77B1" w:rsidRDefault="009A2352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ystem</w:t>
            </w:r>
          </w:p>
        </w:tc>
      </w:tr>
      <w:tr w:rsidR="009A2352" w:rsidRPr="007F77B1" w:rsidTr="00EC5206">
        <w:trPr>
          <w:trHeight w:val="2461"/>
        </w:trPr>
        <w:tc>
          <w:tcPr>
            <w:tcW w:w="3039" w:type="dxa"/>
            <w:vMerge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63" w:type="dxa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1. </w:t>
            </w:r>
            <w:r w:rsidR="000D54F2" w:rsidRPr="007F77B1">
              <w:rPr>
                <w:rFonts w:ascii="Arial" w:hAnsi="Arial" w:cs="Arial"/>
                <w:sz w:val="24"/>
                <w:szCs w:val="24"/>
              </w:rPr>
              <w:t xml:space="preserve">The parent facilitator requests to create a visit 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2. </w:t>
            </w:r>
            <w:r w:rsidR="000D54F2" w:rsidRPr="007F77B1">
              <w:rPr>
                <w:rFonts w:ascii="Arial" w:hAnsi="Arial" w:cs="Arial"/>
                <w:sz w:val="24"/>
                <w:szCs w:val="24"/>
              </w:rPr>
              <w:t xml:space="preserve">The parent </w:t>
            </w:r>
            <w:r w:rsidR="00D37946" w:rsidRPr="007F77B1">
              <w:rPr>
                <w:rFonts w:ascii="Arial" w:hAnsi="Arial" w:cs="Arial"/>
                <w:sz w:val="24"/>
                <w:szCs w:val="24"/>
              </w:rPr>
              <w:t>facilitator enters the child’s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name and area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EC5206" w:rsidRPr="007F77B1" w:rsidRDefault="00EC5206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37946" w:rsidRPr="007F77B1" w:rsidRDefault="00D37946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D37946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3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 xml:space="preserve">. </w:t>
            </w:r>
            <w:r w:rsidR="000D54F2" w:rsidRPr="007F77B1">
              <w:rPr>
                <w:rFonts w:ascii="Arial" w:hAnsi="Arial" w:cs="Arial"/>
                <w:sz w:val="24"/>
                <w:szCs w:val="24"/>
              </w:rPr>
              <w:t>The parent facilitator enters</w:t>
            </w:r>
            <w:r w:rsidR="00DE175D" w:rsidRPr="007F77B1">
              <w:rPr>
                <w:rFonts w:ascii="Arial" w:hAnsi="Arial" w:cs="Arial"/>
                <w:sz w:val="24"/>
                <w:szCs w:val="24"/>
              </w:rPr>
              <w:t xml:space="preserve"> the</w:t>
            </w:r>
            <w:r w:rsidR="000D54F2" w:rsidRPr="007F77B1">
              <w:rPr>
                <w:rFonts w:ascii="Arial" w:hAnsi="Arial" w:cs="Arial"/>
                <w:sz w:val="24"/>
                <w:szCs w:val="24"/>
              </w:rPr>
              <w:t xml:space="preserve"> visit_feedback visit_activities and visit_followupplan  </w:t>
            </w:r>
          </w:p>
          <w:p w:rsidR="002C5AD4" w:rsidRPr="007F77B1" w:rsidRDefault="002C5AD4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63" w:type="dxa"/>
          </w:tcPr>
          <w:p w:rsidR="009A2352" w:rsidRPr="007F77B1" w:rsidRDefault="00DE175D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1.1 P</w:t>
            </w:r>
            <w:r w:rsidR="00D37946" w:rsidRPr="007F77B1">
              <w:rPr>
                <w:rFonts w:ascii="Arial" w:hAnsi="Arial" w:cs="Arial"/>
                <w:sz w:val="24"/>
                <w:szCs w:val="24"/>
              </w:rPr>
              <w:t xml:space="preserve">rompt for the child’s 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name and area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37946" w:rsidRPr="007F77B1" w:rsidRDefault="009A2352" w:rsidP="00D37946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2.1 </w:t>
            </w:r>
            <w:r w:rsidR="00D37946" w:rsidRPr="007F77B1">
              <w:rPr>
                <w:rFonts w:ascii="Arial" w:hAnsi="Arial" w:cs="Arial"/>
                <w:sz w:val="24"/>
                <w:szCs w:val="24"/>
              </w:rPr>
              <w:t xml:space="preserve">Creates a new visit in the VISIT data store using vist_area, vist_childname, </w:t>
            </w:r>
          </w:p>
          <w:p w:rsidR="00D37946" w:rsidRPr="007F77B1" w:rsidRDefault="00D37946" w:rsidP="00D37946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visit_feedback, visit_activities and visit_followupplan</w:t>
            </w:r>
          </w:p>
          <w:p w:rsidR="009A2352" w:rsidRPr="007F77B1" w:rsidRDefault="00D37946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2 Display confirmation of creation of the new visit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3.1 </w:t>
            </w:r>
            <w:r w:rsidR="00DE175D" w:rsidRPr="007F77B1">
              <w:rPr>
                <w:rFonts w:ascii="Arial" w:hAnsi="Arial" w:cs="Arial"/>
                <w:sz w:val="24"/>
                <w:szCs w:val="24"/>
              </w:rPr>
              <w:t>G</w:t>
            </w:r>
            <w:r w:rsidRPr="007F77B1">
              <w:rPr>
                <w:rFonts w:ascii="Arial" w:hAnsi="Arial" w:cs="Arial"/>
                <w:sz w:val="24"/>
                <w:szCs w:val="24"/>
              </w:rPr>
              <w:t>enerate a visit report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:rsidR="009A2352" w:rsidRDefault="009A2352"/>
    <w:p w:rsidR="009A2352" w:rsidRDefault="009A2352"/>
    <w:p w:rsidR="002F2D77" w:rsidRPr="007F77B1" w:rsidRDefault="002F2D77" w:rsidP="002F2D77">
      <w:pPr>
        <w:rPr>
          <w:rFonts w:ascii="Arial" w:eastAsia="Calibri" w:hAnsi="Arial" w:cs="Arial"/>
          <w:sz w:val="24"/>
        </w:rPr>
      </w:pPr>
      <w:r w:rsidRPr="007F77B1">
        <w:rPr>
          <w:rFonts w:ascii="Arial" w:eastAsia="Calibri" w:hAnsi="Arial" w:cs="Arial"/>
          <w:sz w:val="24"/>
        </w:rPr>
        <w:lastRenderedPageBreak/>
        <w:t xml:space="preserve">The purpose of the </w:t>
      </w:r>
      <w:r w:rsidRPr="007F77B1">
        <w:rPr>
          <w:rFonts w:ascii="Arial" w:eastAsia="Calibri" w:hAnsi="Arial" w:cs="Arial"/>
          <w:b/>
          <w:sz w:val="24"/>
        </w:rPr>
        <w:t>create visit system sequence diagram</w:t>
      </w:r>
      <w:r w:rsidRPr="007F77B1">
        <w:rPr>
          <w:rFonts w:ascii="Arial" w:eastAsia="Calibri" w:hAnsi="Arial" w:cs="Arial"/>
          <w:sz w:val="24"/>
        </w:rPr>
        <w:t xml:space="preserve"> is to illustrate the time-based flow of data between the actor and the system.</w:t>
      </w:r>
      <w:r w:rsidR="00C81657" w:rsidRPr="007F77B1">
        <w:rPr>
          <w:rFonts w:ascii="Arial" w:eastAsia="Calibri" w:hAnsi="Arial" w:cs="Arial"/>
          <w:sz w:val="24"/>
        </w:rPr>
        <w:t xml:space="preserve"> The actor in this diagram is the parent facilitator.</w:t>
      </w:r>
      <w:r w:rsidRPr="007F77B1">
        <w:rPr>
          <w:rFonts w:ascii="Arial" w:eastAsia="Calibri" w:hAnsi="Arial" w:cs="Arial"/>
          <w:sz w:val="24"/>
        </w:rPr>
        <w:t xml:space="preserve"> The user interface designer would use this diagr</w:t>
      </w:r>
      <w:r w:rsidR="00C81657" w:rsidRPr="007F77B1">
        <w:rPr>
          <w:rFonts w:ascii="Arial" w:eastAsia="Calibri" w:hAnsi="Arial" w:cs="Arial"/>
          <w:sz w:val="24"/>
        </w:rPr>
        <w:t>am to create an intuitive home visit form</w:t>
      </w:r>
      <w:r w:rsidRPr="007F77B1">
        <w:rPr>
          <w:rFonts w:ascii="Arial" w:eastAsia="Calibri" w:hAnsi="Arial" w:cs="Arial"/>
          <w:sz w:val="24"/>
        </w:rPr>
        <w:t xml:space="preserve">. </w:t>
      </w:r>
    </w:p>
    <w:p w:rsidR="00013C12" w:rsidRPr="007F77B1" w:rsidRDefault="00013C12" w:rsidP="002F2D77">
      <w:pPr>
        <w:rPr>
          <w:rFonts w:ascii="Arial" w:hAnsi="Arial" w:cs="Arial"/>
          <w:sz w:val="24"/>
        </w:rPr>
      </w:pPr>
    </w:p>
    <w:p w:rsidR="00A62226" w:rsidRPr="007F77B1" w:rsidRDefault="00BF5695" w:rsidP="00A62226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>Diagram 3</w:t>
      </w:r>
      <w:r w:rsidR="00A62226" w:rsidRPr="007F77B1">
        <w:rPr>
          <w:rFonts w:ascii="Arial" w:hAnsi="Arial" w:cs="Arial"/>
          <w:b/>
          <w:sz w:val="24"/>
          <w:u w:val="single"/>
        </w:rPr>
        <w:t>: Create Visit System Sequence Diagram</w:t>
      </w:r>
    </w:p>
    <w:p w:rsidR="006120A3" w:rsidRPr="006120A3" w:rsidRDefault="006120A3" w:rsidP="00A62226">
      <w:pPr>
        <w:jc w:val="center"/>
        <w:rPr>
          <w:b/>
          <w:sz w:val="24"/>
          <w:u w:val="single"/>
        </w:rPr>
      </w:pPr>
    </w:p>
    <w:p w:rsidR="009A2352" w:rsidRDefault="00C81657">
      <w:r>
        <w:object w:dxaOrig="11191" w:dyaOrig="7201">
          <v:shape id="_x0000_i1027" type="#_x0000_t75" style="width:451pt;height:329.1pt" o:ole="">
            <v:imagedata r:id="rId13" o:title=""/>
          </v:shape>
          <o:OLEObject Type="Embed" ProgID="Visio.Drawing.15" ShapeID="_x0000_i1027" DrawAspect="Content" ObjectID="_1562735760" r:id="rId14"/>
        </w:object>
      </w:r>
      <w:r w:rsidR="009A2352">
        <w:br w:type="page"/>
      </w:r>
    </w:p>
    <w:p w:rsidR="009A2352" w:rsidRPr="007F77B1" w:rsidRDefault="00A62226">
      <w:pPr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lastRenderedPageBreak/>
        <w:t>Create Workshop</w:t>
      </w:r>
    </w:p>
    <w:p w:rsidR="00BF5695" w:rsidRPr="007F77B1" w:rsidRDefault="00BF5695" w:rsidP="006120A3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>Table</w:t>
      </w:r>
      <w:r w:rsidR="006120A3" w:rsidRPr="007F77B1">
        <w:rPr>
          <w:rFonts w:ascii="Arial" w:hAnsi="Arial" w:cs="Arial"/>
          <w:b/>
          <w:sz w:val="24"/>
          <w:u w:val="single"/>
        </w:rPr>
        <w:t xml:space="preserve"> </w:t>
      </w:r>
      <w:r w:rsidR="009260B9" w:rsidRPr="007F77B1">
        <w:rPr>
          <w:rFonts w:ascii="Arial" w:hAnsi="Arial" w:cs="Arial"/>
          <w:b/>
          <w:sz w:val="24"/>
          <w:u w:val="single"/>
        </w:rPr>
        <w:t xml:space="preserve">4: </w:t>
      </w:r>
      <w:r w:rsidRPr="007F77B1">
        <w:rPr>
          <w:rFonts w:ascii="Arial" w:hAnsi="Arial" w:cs="Arial"/>
          <w:b/>
          <w:sz w:val="24"/>
          <w:u w:val="single"/>
        </w:rPr>
        <w:t>Create Workshop Fully</w:t>
      </w:r>
      <w:r w:rsidR="009260B9" w:rsidRPr="007F77B1">
        <w:rPr>
          <w:rFonts w:ascii="Arial" w:hAnsi="Arial" w:cs="Arial"/>
          <w:b/>
          <w:sz w:val="24"/>
          <w:u w:val="single"/>
        </w:rPr>
        <w:t xml:space="preserve">-Dressed </w:t>
      </w:r>
      <w:r w:rsidRPr="007F77B1">
        <w:rPr>
          <w:rFonts w:ascii="Arial" w:hAnsi="Arial" w:cs="Arial"/>
          <w:b/>
          <w:sz w:val="24"/>
          <w:u w:val="single"/>
        </w:rPr>
        <w:t>Use Case Description</w:t>
      </w:r>
    </w:p>
    <w:p w:rsidR="006120A3" w:rsidRPr="007F77B1" w:rsidRDefault="006120A3" w:rsidP="006120A3">
      <w:pPr>
        <w:jc w:val="center"/>
        <w:rPr>
          <w:rFonts w:ascii="Arial" w:hAnsi="Arial" w:cs="Arial"/>
          <w:b/>
          <w:sz w:val="24"/>
          <w:u w:val="single"/>
        </w:rPr>
      </w:pPr>
    </w:p>
    <w:tbl>
      <w:tblPr>
        <w:tblStyle w:val="TableGrid"/>
        <w:tblW w:w="9776" w:type="dxa"/>
        <w:tblLook w:val="04A0" w:firstRow="1" w:lastRow="0" w:firstColumn="1" w:lastColumn="0" w:noHBand="0" w:noVBand="1"/>
      </w:tblPr>
      <w:tblGrid>
        <w:gridCol w:w="2674"/>
        <w:gridCol w:w="3012"/>
        <w:gridCol w:w="4090"/>
      </w:tblGrid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Use case name:</w:t>
            </w:r>
          </w:p>
        </w:tc>
        <w:tc>
          <w:tcPr>
            <w:tcW w:w="7102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Create Workshop</w:t>
            </w: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cope:</w:t>
            </w:r>
          </w:p>
        </w:tc>
        <w:tc>
          <w:tcPr>
            <w:tcW w:w="7102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eer Supporter System</w:t>
            </w: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Triggering event:</w:t>
            </w:r>
          </w:p>
        </w:tc>
        <w:tc>
          <w:tcPr>
            <w:tcW w:w="7102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arent Facilitator requests to create workshop.</w:t>
            </w: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Brief description:</w:t>
            </w:r>
          </w:p>
        </w:tc>
        <w:tc>
          <w:tcPr>
            <w:tcW w:w="7102" w:type="dxa"/>
            <w:gridSpan w:val="2"/>
          </w:tcPr>
          <w:p w:rsidR="009A2352" w:rsidRPr="007F77B1" w:rsidRDefault="004E157A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The p</w:t>
            </w:r>
            <w:r w:rsidR="007F77B1">
              <w:rPr>
                <w:rFonts w:ascii="Arial" w:hAnsi="Arial" w:cs="Arial"/>
                <w:sz w:val="24"/>
                <w:szCs w:val="24"/>
              </w:rPr>
              <w:t>arent f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 xml:space="preserve">acilitator 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would </w:t>
            </w:r>
            <w:r w:rsidR="000E7E9A" w:rsidRPr="007F77B1">
              <w:rPr>
                <w:rFonts w:ascii="Arial" w:hAnsi="Arial" w:cs="Arial"/>
                <w:sz w:val="24"/>
                <w:szCs w:val="24"/>
              </w:rPr>
              <w:t>requests to create w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orkshop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 when administering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one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. The system will 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create a new workshop and then 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prompt the parent facilitator to enter the 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workshop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 attendee’s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 xml:space="preserve"> details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 such as, the caregiver, child’s name, relation to child</w:t>
            </w:r>
            <w:r w:rsidRPr="007F77B1">
              <w:rPr>
                <w:rFonts w:ascii="Arial" w:hAnsi="Arial" w:cs="Arial"/>
                <w:sz w:val="24"/>
                <w:szCs w:val="24"/>
              </w:rPr>
              <w:t>,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 cell phone number, and </w:t>
            </w:r>
            <w:r w:rsidRPr="007F77B1">
              <w:rPr>
                <w:rFonts w:ascii="Arial" w:hAnsi="Arial" w:cs="Arial"/>
                <w:sz w:val="24"/>
                <w:szCs w:val="24"/>
              </w:rPr>
              <w:t>the date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>. A confirmation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of the details being stored onto the database will be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 xml:space="preserve"> displayed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and a workshop report generated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(s):</w:t>
            </w:r>
          </w:p>
        </w:tc>
        <w:tc>
          <w:tcPr>
            <w:tcW w:w="7102" w:type="dxa"/>
            <w:gridSpan w:val="2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arent Facilitator (primary)</w:t>
            </w: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Related use cases:</w:t>
            </w:r>
          </w:p>
        </w:tc>
        <w:tc>
          <w:tcPr>
            <w:tcW w:w="7102" w:type="dxa"/>
            <w:gridSpan w:val="2"/>
          </w:tcPr>
          <w:p w:rsidR="009A2352" w:rsidRPr="007F77B1" w:rsidRDefault="00046046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one</w:t>
            </w:r>
          </w:p>
        </w:tc>
      </w:tr>
      <w:tr w:rsidR="009A2352" w:rsidRPr="007F77B1" w:rsidTr="000E7E9A">
        <w:trPr>
          <w:trHeight w:val="954"/>
        </w:trPr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takeholders &amp; interests:</w:t>
            </w:r>
          </w:p>
        </w:tc>
        <w:tc>
          <w:tcPr>
            <w:tcW w:w="7102" w:type="dxa"/>
            <w:gridSpan w:val="2"/>
          </w:tcPr>
          <w:p w:rsidR="009A2352" w:rsidRPr="007F77B1" w:rsidRDefault="009A2352" w:rsidP="000E7E9A">
            <w:pPr>
              <w:pStyle w:val="ListParagraph"/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arent Facilit</w:t>
            </w:r>
            <w:r w:rsidR="001665B0" w:rsidRPr="007F77B1">
              <w:rPr>
                <w:rFonts w:ascii="Arial" w:hAnsi="Arial" w:cs="Arial"/>
                <w:sz w:val="24"/>
                <w:szCs w:val="24"/>
              </w:rPr>
              <w:t xml:space="preserve">ator: Wants to create a new record of a workshop. </w:t>
            </w:r>
          </w:p>
          <w:p w:rsidR="001665B0" w:rsidRPr="007F77B1" w:rsidRDefault="001665B0" w:rsidP="000E7E9A">
            <w:pPr>
              <w:pStyle w:val="ListParagraph"/>
              <w:numPr>
                <w:ilvl w:val="0"/>
                <w:numId w:val="4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Administrator: Want</w:t>
            </w:r>
            <w:r w:rsidR="00046046" w:rsidRPr="007F77B1">
              <w:rPr>
                <w:rFonts w:ascii="Arial" w:hAnsi="Arial" w:cs="Arial"/>
                <w:sz w:val="24"/>
                <w:szCs w:val="24"/>
              </w:rPr>
              <w:t>s</w:t>
            </w:r>
            <w:r w:rsidRPr="007F77B1">
              <w:rPr>
                <w:rFonts w:ascii="Arial" w:hAnsi="Arial" w:cs="Arial"/>
                <w:sz w:val="24"/>
                <w:szCs w:val="24"/>
              </w:rPr>
              <w:t xml:space="preserve"> the data collected to be compiled into a report 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A2352" w:rsidRPr="007F77B1" w:rsidTr="00046046"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re-conditions:</w:t>
            </w:r>
          </w:p>
        </w:tc>
        <w:tc>
          <w:tcPr>
            <w:tcW w:w="7102" w:type="dxa"/>
            <w:gridSpan w:val="2"/>
          </w:tcPr>
          <w:p w:rsidR="009A2352" w:rsidRPr="007F77B1" w:rsidRDefault="00A328FB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N/A</w:t>
            </w:r>
          </w:p>
        </w:tc>
      </w:tr>
      <w:tr w:rsidR="009A2352" w:rsidRPr="007F77B1" w:rsidTr="000E7E9A">
        <w:trPr>
          <w:trHeight w:val="1229"/>
        </w:trPr>
        <w:tc>
          <w:tcPr>
            <w:tcW w:w="2674" w:type="dxa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Post-conditions:</w:t>
            </w:r>
          </w:p>
        </w:tc>
        <w:tc>
          <w:tcPr>
            <w:tcW w:w="7102" w:type="dxa"/>
            <w:gridSpan w:val="2"/>
          </w:tcPr>
          <w:p w:rsidR="00485469" w:rsidRPr="007F77B1" w:rsidRDefault="00485469" w:rsidP="000E7E9A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The attendee_caregiver, attendee_childname, attendee_relationtochild, attendee_cellnumber, attendee_date into WORKSHOP data store.</w:t>
            </w:r>
          </w:p>
          <w:p w:rsidR="009A2352" w:rsidRPr="007F77B1" w:rsidRDefault="009A2352" w:rsidP="000E7E9A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Display Confirmation of details.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9A2352" w:rsidRPr="007F77B1" w:rsidTr="00046046">
        <w:tc>
          <w:tcPr>
            <w:tcW w:w="2674" w:type="dxa"/>
            <w:vMerge w:val="restart"/>
          </w:tcPr>
          <w:p w:rsidR="009A2352" w:rsidRPr="007F77B1" w:rsidRDefault="009A2352" w:rsidP="00DF19AA">
            <w:pPr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Flow of activities:</w:t>
            </w:r>
          </w:p>
        </w:tc>
        <w:tc>
          <w:tcPr>
            <w:tcW w:w="3012" w:type="dxa"/>
            <w:vAlign w:val="center"/>
          </w:tcPr>
          <w:p w:rsidR="009A2352" w:rsidRPr="007F77B1" w:rsidRDefault="009A2352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Actor</w:t>
            </w:r>
          </w:p>
        </w:tc>
        <w:tc>
          <w:tcPr>
            <w:tcW w:w="4090" w:type="dxa"/>
            <w:vAlign w:val="center"/>
          </w:tcPr>
          <w:p w:rsidR="009A2352" w:rsidRPr="007F77B1" w:rsidRDefault="009A2352" w:rsidP="00DF19AA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7F77B1">
              <w:rPr>
                <w:rFonts w:ascii="Arial" w:hAnsi="Arial" w:cs="Arial"/>
                <w:b/>
                <w:sz w:val="24"/>
                <w:szCs w:val="24"/>
              </w:rPr>
              <w:t>System</w:t>
            </w:r>
          </w:p>
        </w:tc>
      </w:tr>
      <w:tr w:rsidR="009A2352" w:rsidRPr="007F77B1" w:rsidTr="00046046">
        <w:trPr>
          <w:trHeight w:val="2325"/>
        </w:trPr>
        <w:tc>
          <w:tcPr>
            <w:tcW w:w="2674" w:type="dxa"/>
            <w:vMerge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012" w:type="dxa"/>
          </w:tcPr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1. Parent Facilitator requests to create workshop.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485469" w:rsidRPr="007F77B1" w:rsidRDefault="00485469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485469" w:rsidRPr="007F77B1" w:rsidRDefault="00485469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D03EC7" w:rsidRPr="007F77B1" w:rsidRDefault="00D03EC7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 xml:space="preserve">2.Parent Facilitator enters </w:t>
            </w:r>
            <w:r w:rsidR="00D03EC7" w:rsidRPr="007F77B1">
              <w:rPr>
                <w:rFonts w:ascii="Arial" w:hAnsi="Arial" w:cs="Arial"/>
                <w:sz w:val="24"/>
                <w:szCs w:val="24"/>
              </w:rPr>
              <w:t>workshop_caregiver, workshop_childname, workshop_relationtochild, workshop_cellnumber, workshop</w:t>
            </w:r>
            <w:r w:rsidRPr="007F77B1">
              <w:rPr>
                <w:rFonts w:ascii="Arial" w:hAnsi="Arial" w:cs="Arial"/>
                <w:sz w:val="24"/>
                <w:szCs w:val="24"/>
              </w:rPr>
              <w:t>_date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90" w:type="dxa"/>
          </w:tcPr>
          <w:p w:rsidR="00D03EC7" w:rsidRPr="007F77B1" w:rsidRDefault="00D03EC7" w:rsidP="00D03EC7">
            <w:pPr>
              <w:pStyle w:val="ListParagraph"/>
              <w:numPr>
                <w:ilvl w:val="1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Create a new workshop in the WORKSHOP data store using workshop_caregiver, workshop_childname, workshop</w:t>
            </w:r>
            <w:r w:rsidR="009A2352" w:rsidRPr="007F77B1">
              <w:rPr>
                <w:rFonts w:ascii="Arial" w:hAnsi="Arial" w:cs="Arial"/>
                <w:sz w:val="24"/>
                <w:szCs w:val="24"/>
              </w:rPr>
              <w:t>_relati</w:t>
            </w:r>
            <w:r w:rsidRPr="007F77B1">
              <w:rPr>
                <w:rFonts w:ascii="Arial" w:hAnsi="Arial" w:cs="Arial"/>
                <w:sz w:val="24"/>
                <w:szCs w:val="24"/>
              </w:rPr>
              <w:t>ontochild, workshop</w:t>
            </w:r>
            <w:r w:rsidR="000F7B23" w:rsidRPr="007F77B1">
              <w:rPr>
                <w:rFonts w:ascii="Arial" w:hAnsi="Arial" w:cs="Arial"/>
                <w:sz w:val="24"/>
                <w:szCs w:val="24"/>
              </w:rPr>
              <w:t>_cellnumber, workshop_date.</w:t>
            </w:r>
          </w:p>
          <w:p w:rsidR="00D03EC7" w:rsidRPr="007F77B1" w:rsidRDefault="00D03EC7" w:rsidP="00D03EC7">
            <w:pPr>
              <w:pStyle w:val="ListParagraph"/>
              <w:numPr>
                <w:ilvl w:val="1"/>
                <w:numId w:val="2"/>
              </w:num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Prompt for workshop_caregiver, workshop_childname, workshop_relationtochild, workshop</w:t>
            </w:r>
            <w:r w:rsidR="000F7B23" w:rsidRPr="007F77B1">
              <w:rPr>
                <w:rFonts w:ascii="Arial" w:hAnsi="Arial" w:cs="Arial"/>
                <w:sz w:val="24"/>
                <w:szCs w:val="24"/>
              </w:rPr>
              <w:t>_cellnumber, workshop_date</w:t>
            </w: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</w:p>
          <w:p w:rsidR="009A2352" w:rsidRPr="007F77B1" w:rsidRDefault="009A2352" w:rsidP="00DF19AA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1</w:t>
            </w:r>
            <w:r w:rsidR="00D03EC7" w:rsidRPr="007F77B1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0D5FDC" w:rsidRPr="007F77B1">
              <w:rPr>
                <w:rFonts w:ascii="Arial" w:hAnsi="Arial" w:cs="Arial"/>
                <w:sz w:val="24"/>
                <w:szCs w:val="24"/>
              </w:rPr>
              <w:t xml:space="preserve">Displays confirmation </w:t>
            </w:r>
            <w:r w:rsidR="00D03EC7" w:rsidRPr="007F77B1">
              <w:rPr>
                <w:rFonts w:ascii="Arial" w:hAnsi="Arial" w:cs="Arial"/>
                <w:sz w:val="24"/>
                <w:szCs w:val="24"/>
              </w:rPr>
              <w:t>of creation of new work shop</w:t>
            </w:r>
          </w:p>
          <w:p w:rsidR="009A2352" w:rsidRPr="007F77B1" w:rsidRDefault="00D03EC7" w:rsidP="00485469">
            <w:pPr>
              <w:rPr>
                <w:rFonts w:ascii="Arial" w:hAnsi="Arial" w:cs="Arial"/>
                <w:sz w:val="24"/>
                <w:szCs w:val="24"/>
              </w:rPr>
            </w:pPr>
            <w:r w:rsidRPr="007F77B1">
              <w:rPr>
                <w:rFonts w:ascii="Arial" w:hAnsi="Arial" w:cs="Arial"/>
                <w:sz w:val="24"/>
                <w:szCs w:val="24"/>
              </w:rPr>
              <w:t>2.2 Generate a workshop report</w:t>
            </w:r>
          </w:p>
        </w:tc>
      </w:tr>
    </w:tbl>
    <w:p w:rsidR="00F8310A" w:rsidRPr="007F77B1" w:rsidRDefault="00F212DB">
      <w:pPr>
        <w:rPr>
          <w:rFonts w:ascii="Arial" w:eastAsia="Calibri" w:hAnsi="Arial" w:cs="Arial"/>
          <w:sz w:val="24"/>
        </w:rPr>
      </w:pPr>
      <w:r w:rsidRPr="007F77B1">
        <w:rPr>
          <w:rFonts w:ascii="Arial" w:eastAsia="Calibri" w:hAnsi="Arial" w:cs="Arial"/>
          <w:sz w:val="24"/>
        </w:rPr>
        <w:lastRenderedPageBreak/>
        <w:t xml:space="preserve">In the </w:t>
      </w:r>
      <w:r w:rsidRPr="007F77B1">
        <w:rPr>
          <w:rFonts w:ascii="Arial" w:eastAsia="Calibri" w:hAnsi="Arial" w:cs="Arial"/>
          <w:b/>
          <w:sz w:val="24"/>
        </w:rPr>
        <w:t>create workshop system sequence diagram</w:t>
      </w:r>
      <w:r w:rsidRPr="007F77B1">
        <w:rPr>
          <w:rFonts w:ascii="Arial" w:eastAsia="Calibri" w:hAnsi="Arial" w:cs="Arial"/>
          <w:sz w:val="24"/>
        </w:rPr>
        <w:t>,</w:t>
      </w:r>
      <w:r w:rsidR="00F8310A" w:rsidRPr="007F77B1">
        <w:rPr>
          <w:rFonts w:ascii="Arial" w:eastAsia="Calibri" w:hAnsi="Arial" w:cs="Arial"/>
          <w:sz w:val="24"/>
        </w:rPr>
        <w:t xml:space="preserve"> only</w:t>
      </w:r>
      <w:r w:rsidRPr="007F77B1">
        <w:rPr>
          <w:rFonts w:ascii="Arial" w:eastAsia="Calibri" w:hAnsi="Arial" w:cs="Arial"/>
          <w:sz w:val="24"/>
        </w:rPr>
        <w:t xml:space="preserve"> the parent facilitator is the actor. </w:t>
      </w:r>
      <w:r w:rsidR="00F8310A" w:rsidRPr="007F77B1">
        <w:rPr>
          <w:rFonts w:ascii="Arial" w:eastAsia="Calibri" w:hAnsi="Arial" w:cs="Arial"/>
          <w:sz w:val="24"/>
        </w:rPr>
        <w:t xml:space="preserve">Once again only the inputs and output between the actor (parent facilitator) and the system are depicted.  </w:t>
      </w:r>
    </w:p>
    <w:p w:rsidR="00013C12" w:rsidRPr="007F77B1" w:rsidRDefault="00013C12">
      <w:pPr>
        <w:rPr>
          <w:rFonts w:ascii="Arial" w:hAnsi="Arial" w:cs="Arial"/>
          <w:sz w:val="24"/>
        </w:rPr>
      </w:pPr>
    </w:p>
    <w:p w:rsidR="00562989" w:rsidRPr="007F77B1" w:rsidRDefault="00A62226" w:rsidP="00A62226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>Diagram 4: Create Workshop System Sequence Diagram</w:t>
      </w:r>
    </w:p>
    <w:p w:rsidR="006120A3" w:rsidRPr="006120A3" w:rsidRDefault="006120A3" w:rsidP="00A62226">
      <w:pPr>
        <w:jc w:val="center"/>
        <w:rPr>
          <w:b/>
          <w:sz w:val="24"/>
          <w:u w:val="single"/>
        </w:rPr>
      </w:pPr>
    </w:p>
    <w:p w:rsidR="009044DD" w:rsidRDefault="00765220">
      <w:r>
        <w:object w:dxaOrig="9886" w:dyaOrig="10666">
          <v:shape id="_x0000_i1028" type="#_x0000_t75" style="width:451.3pt;height:486.9pt" o:ole="">
            <v:imagedata r:id="rId15" o:title=""/>
          </v:shape>
          <o:OLEObject Type="Embed" ProgID="Visio.Drawing.15" ShapeID="_x0000_i1028" DrawAspect="Content" ObjectID="_1562735761" r:id="rId16"/>
        </w:object>
      </w:r>
    </w:p>
    <w:p w:rsidR="00A62226" w:rsidRDefault="00A62226"/>
    <w:p w:rsidR="0092204F" w:rsidRDefault="0092204F"/>
    <w:p w:rsidR="007F77B1" w:rsidRDefault="007F77B1">
      <w:pPr>
        <w:rPr>
          <w:b/>
          <w:sz w:val="24"/>
        </w:rPr>
      </w:pPr>
    </w:p>
    <w:p w:rsidR="00A62226" w:rsidRPr="007F77B1" w:rsidRDefault="00A62226">
      <w:pPr>
        <w:rPr>
          <w:rFonts w:ascii="Arial" w:hAnsi="Arial" w:cs="Arial"/>
          <w:b/>
          <w:sz w:val="24"/>
        </w:rPr>
      </w:pPr>
      <w:r w:rsidRPr="007F77B1">
        <w:rPr>
          <w:rFonts w:ascii="Arial" w:hAnsi="Arial" w:cs="Arial"/>
          <w:b/>
          <w:sz w:val="24"/>
        </w:rPr>
        <w:lastRenderedPageBreak/>
        <w:t xml:space="preserve">Peer Supporter System: ERD Diagram </w:t>
      </w:r>
    </w:p>
    <w:p w:rsidR="00A62226" w:rsidRPr="007F77B1" w:rsidRDefault="00A62226">
      <w:pPr>
        <w:rPr>
          <w:rFonts w:ascii="Arial" w:hAnsi="Arial" w:cs="Arial"/>
          <w:sz w:val="24"/>
        </w:rPr>
      </w:pPr>
      <w:r w:rsidRPr="007F77B1">
        <w:rPr>
          <w:rFonts w:ascii="Arial" w:hAnsi="Arial" w:cs="Arial"/>
          <w:sz w:val="24"/>
        </w:rPr>
        <w:t>An entity-relationship diagram (ERD) is a data modelling technique that graphically illustrates an information system’s entities and the relationships between those entities.</w:t>
      </w:r>
      <w:r w:rsidR="000D5FDC" w:rsidRPr="007F77B1">
        <w:rPr>
          <w:rFonts w:ascii="Arial" w:hAnsi="Arial" w:cs="Arial"/>
          <w:sz w:val="24"/>
        </w:rPr>
        <w:t xml:space="preserve"> </w:t>
      </w:r>
      <w:r w:rsidR="00961E14" w:rsidRPr="007F77B1">
        <w:rPr>
          <w:rFonts w:ascii="Arial" w:hAnsi="Arial" w:cs="Arial"/>
          <w:sz w:val="24"/>
        </w:rPr>
        <w:t xml:space="preserve">It </w:t>
      </w:r>
      <w:r w:rsidR="000D5FDC" w:rsidRPr="007F77B1">
        <w:rPr>
          <w:rFonts w:ascii="Arial" w:hAnsi="Arial" w:cs="Arial"/>
          <w:sz w:val="24"/>
        </w:rPr>
        <w:t>is</w:t>
      </w:r>
      <w:r w:rsidR="00961E14" w:rsidRPr="007F77B1">
        <w:rPr>
          <w:rFonts w:ascii="Arial" w:hAnsi="Arial" w:cs="Arial"/>
          <w:sz w:val="24"/>
        </w:rPr>
        <w:t xml:space="preserve"> also</w:t>
      </w:r>
      <w:r w:rsidR="000D5FDC" w:rsidRPr="007F77B1">
        <w:rPr>
          <w:rFonts w:ascii="Arial" w:hAnsi="Arial" w:cs="Arial"/>
          <w:sz w:val="24"/>
        </w:rPr>
        <w:t xml:space="preserve"> crucial to creating a good database design.</w:t>
      </w:r>
    </w:p>
    <w:p w:rsidR="00961E14" w:rsidRPr="007F77B1" w:rsidRDefault="00961E14" w:rsidP="00961E14">
      <w:pPr>
        <w:jc w:val="center"/>
        <w:rPr>
          <w:rFonts w:ascii="Arial" w:hAnsi="Arial" w:cs="Arial"/>
          <w:b/>
          <w:sz w:val="24"/>
          <w:u w:val="single"/>
        </w:rPr>
      </w:pPr>
      <w:r w:rsidRPr="007F77B1">
        <w:rPr>
          <w:rFonts w:ascii="Arial" w:hAnsi="Arial" w:cs="Arial"/>
          <w:b/>
          <w:sz w:val="24"/>
          <w:u w:val="single"/>
        </w:rPr>
        <w:t xml:space="preserve">Diagram </w:t>
      </w:r>
      <w:r w:rsidR="00D01BFA" w:rsidRPr="007F77B1">
        <w:rPr>
          <w:rFonts w:ascii="Arial" w:hAnsi="Arial" w:cs="Arial"/>
          <w:b/>
          <w:sz w:val="24"/>
          <w:u w:val="single"/>
        </w:rPr>
        <w:t xml:space="preserve">5: </w:t>
      </w:r>
      <w:r w:rsidRPr="007F77B1">
        <w:rPr>
          <w:rFonts w:ascii="Arial" w:hAnsi="Arial" w:cs="Arial"/>
          <w:b/>
          <w:sz w:val="24"/>
          <w:u w:val="single"/>
        </w:rPr>
        <w:t>Entity</w:t>
      </w:r>
      <w:r w:rsidR="00D01BFA" w:rsidRPr="007F77B1">
        <w:rPr>
          <w:rFonts w:ascii="Arial" w:hAnsi="Arial" w:cs="Arial"/>
          <w:b/>
          <w:sz w:val="24"/>
          <w:u w:val="single"/>
        </w:rPr>
        <w:t>-Relationship Diagram</w:t>
      </w:r>
    </w:p>
    <w:p w:rsidR="00A62226" w:rsidRDefault="00A62226"/>
    <w:p w:rsidR="00A62226" w:rsidRDefault="00A62226">
      <w:r>
        <w:rPr>
          <w:noProof/>
          <w:lang w:eastAsia="en-ZA"/>
        </w:rPr>
        <w:drawing>
          <wp:inline distT="0" distB="0" distL="0" distR="0">
            <wp:extent cx="6057900" cy="62103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RD_V2_Diagram (2)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57900" cy="621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62226" w:rsidSect="000500AC"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2B014A"/>
    <w:multiLevelType w:val="multilevel"/>
    <w:tmpl w:val="56E86AA6"/>
    <w:lvl w:ilvl="0">
      <w:start w:val="1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CD106B1"/>
    <w:multiLevelType w:val="hybridMultilevel"/>
    <w:tmpl w:val="DDEE99CE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24166A"/>
    <w:multiLevelType w:val="hybridMultilevel"/>
    <w:tmpl w:val="032C1EC0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45E193D"/>
    <w:multiLevelType w:val="multilevel"/>
    <w:tmpl w:val="B96E5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BA94E90"/>
    <w:multiLevelType w:val="hybridMultilevel"/>
    <w:tmpl w:val="CA7C8178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D60758C"/>
    <w:multiLevelType w:val="hybridMultilevel"/>
    <w:tmpl w:val="8208CAE6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D0B7525"/>
    <w:multiLevelType w:val="hybridMultilevel"/>
    <w:tmpl w:val="0560B50E"/>
    <w:lvl w:ilvl="0" w:tplc="1C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6"/>
  </w:num>
  <w:num w:numId="5">
    <w:abstractNumId w:val="2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00AC"/>
    <w:rsid w:val="000133FF"/>
    <w:rsid w:val="00013C12"/>
    <w:rsid w:val="00046046"/>
    <w:rsid w:val="000500AC"/>
    <w:rsid w:val="00061FD0"/>
    <w:rsid w:val="000D049E"/>
    <w:rsid w:val="000D54F2"/>
    <w:rsid w:val="000D5FDC"/>
    <w:rsid w:val="000E7E9A"/>
    <w:rsid w:val="000F331E"/>
    <w:rsid w:val="000F7B23"/>
    <w:rsid w:val="00124AF7"/>
    <w:rsid w:val="00124FC9"/>
    <w:rsid w:val="00140E72"/>
    <w:rsid w:val="001665B0"/>
    <w:rsid w:val="00224F5D"/>
    <w:rsid w:val="002B59A4"/>
    <w:rsid w:val="002C0BBC"/>
    <w:rsid w:val="002C5AD4"/>
    <w:rsid w:val="002C740D"/>
    <w:rsid w:val="002D15E0"/>
    <w:rsid w:val="002E24F1"/>
    <w:rsid w:val="002F2D77"/>
    <w:rsid w:val="00350B54"/>
    <w:rsid w:val="00386B6D"/>
    <w:rsid w:val="0047681D"/>
    <w:rsid w:val="00485469"/>
    <w:rsid w:val="004E157A"/>
    <w:rsid w:val="004E16F9"/>
    <w:rsid w:val="00534223"/>
    <w:rsid w:val="00562989"/>
    <w:rsid w:val="00582839"/>
    <w:rsid w:val="006120A3"/>
    <w:rsid w:val="0062134F"/>
    <w:rsid w:val="00640F19"/>
    <w:rsid w:val="006520C0"/>
    <w:rsid w:val="00655A7B"/>
    <w:rsid w:val="006D7752"/>
    <w:rsid w:val="00765220"/>
    <w:rsid w:val="007776E4"/>
    <w:rsid w:val="007A3691"/>
    <w:rsid w:val="007C2E51"/>
    <w:rsid w:val="007F77B1"/>
    <w:rsid w:val="00807E62"/>
    <w:rsid w:val="00884EC2"/>
    <w:rsid w:val="00892721"/>
    <w:rsid w:val="008B6101"/>
    <w:rsid w:val="009044DD"/>
    <w:rsid w:val="0092204F"/>
    <w:rsid w:val="009260B9"/>
    <w:rsid w:val="00961E14"/>
    <w:rsid w:val="00964A39"/>
    <w:rsid w:val="00977D36"/>
    <w:rsid w:val="00983102"/>
    <w:rsid w:val="009A2352"/>
    <w:rsid w:val="009E0345"/>
    <w:rsid w:val="009F4C13"/>
    <w:rsid w:val="00A328FB"/>
    <w:rsid w:val="00A62226"/>
    <w:rsid w:val="00A63B83"/>
    <w:rsid w:val="00A7750C"/>
    <w:rsid w:val="00AA167C"/>
    <w:rsid w:val="00AC561A"/>
    <w:rsid w:val="00B42FCA"/>
    <w:rsid w:val="00B56ED5"/>
    <w:rsid w:val="00B60B98"/>
    <w:rsid w:val="00B71EE1"/>
    <w:rsid w:val="00BD05DF"/>
    <w:rsid w:val="00BE55C5"/>
    <w:rsid w:val="00BF5695"/>
    <w:rsid w:val="00C71FF7"/>
    <w:rsid w:val="00C81657"/>
    <w:rsid w:val="00CA4998"/>
    <w:rsid w:val="00CE379E"/>
    <w:rsid w:val="00D01BFA"/>
    <w:rsid w:val="00D03EC7"/>
    <w:rsid w:val="00D26C35"/>
    <w:rsid w:val="00D37946"/>
    <w:rsid w:val="00D65890"/>
    <w:rsid w:val="00D773CE"/>
    <w:rsid w:val="00DA4A88"/>
    <w:rsid w:val="00DE175D"/>
    <w:rsid w:val="00E249F2"/>
    <w:rsid w:val="00E43EAC"/>
    <w:rsid w:val="00E506E7"/>
    <w:rsid w:val="00E60939"/>
    <w:rsid w:val="00EB4996"/>
    <w:rsid w:val="00EC5206"/>
    <w:rsid w:val="00F212DB"/>
    <w:rsid w:val="00F340CD"/>
    <w:rsid w:val="00F360F4"/>
    <w:rsid w:val="00F47071"/>
    <w:rsid w:val="00F72953"/>
    <w:rsid w:val="00F8310A"/>
    <w:rsid w:val="00FA2C8D"/>
    <w:rsid w:val="00FB77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docId w15:val="{93A457C1-1102-4F47-BADA-A7D3E9823C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500AC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500AC"/>
    <w:rPr>
      <w:rFonts w:eastAsiaTheme="minorEastAsia"/>
      <w:lang w:val="en-US"/>
    </w:rPr>
  </w:style>
  <w:style w:type="character" w:customStyle="1" w:styleId="tgc">
    <w:name w:val="_tgc"/>
    <w:basedOn w:val="DefaultParagraphFont"/>
    <w:rsid w:val="00A7750C"/>
  </w:style>
  <w:style w:type="paragraph" w:styleId="NormalWeb">
    <w:name w:val="Normal (Web)"/>
    <w:basedOn w:val="Normal"/>
    <w:uiPriority w:val="99"/>
    <w:semiHidden/>
    <w:unhideWhenUsed/>
    <w:rsid w:val="009831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ZA"/>
    </w:rPr>
  </w:style>
  <w:style w:type="character" w:styleId="CommentReference">
    <w:name w:val="annotation reference"/>
    <w:basedOn w:val="DefaultParagraphFont"/>
    <w:uiPriority w:val="99"/>
    <w:semiHidden/>
    <w:unhideWhenUsed/>
    <w:rsid w:val="00983102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983102"/>
    <w:pPr>
      <w:spacing w:before="120" w:after="200" w:line="240" w:lineRule="auto"/>
    </w:pPr>
    <w:rPr>
      <w:color w:val="595959" w:themeColor="text1" w:themeTint="A6"/>
      <w:szCs w:val="20"/>
      <w:lang w:val="en-US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83102"/>
    <w:rPr>
      <w:color w:val="595959" w:themeColor="text1" w:themeTint="A6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310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3102"/>
    <w:rPr>
      <w:rFonts w:ascii="Segoe UI" w:hAnsi="Segoe UI" w:cs="Segoe UI"/>
      <w:sz w:val="18"/>
      <w:szCs w:val="18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3102"/>
    <w:pPr>
      <w:spacing w:before="0" w:after="160"/>
    </w:pPr>
    <w:rPr>
      <w:b/>
      <w:bCs/>
      <w:color w:val="auto"/>
      <w:sz w:val="20"/>
      <w:lang w:val="en-ZA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3102"/>
    <w:rPr>
      <w:b/>
      <w:bCs/>
      <w:color w:val="595959" w:themeColor="text1" w:themeTint="A6"/>
      <w:sz w:val="20"/>
      <w:szCs w:val="20"/>
      <w:lang w:val="en-US"/>
    </w:rPr>
  </w:style>
  <w:style w:type="table" w:styleId="TableGrid">
    <w:name w:val="Table Grid"/>
    <w:basedOn w:val="TableNormal"/>
    <w:uiPriority w:val="59"/>
    <w:rsid w:val="00DA4A8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03EC7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B42FCA"/>
    <w:rPr>
      <w:i/>
      <w:iCs/>
    </w:rPr>
  </w:style>
  <w:style w:type="character" w:styleId="Hyperlink">
    <w:name w:val="Hyperlink"/>
    <w:basedOn w:val="DefaultParagraphFont"/>
    <w:uiPriority w:val="99"/>
    <w:semiHidden/>
    <w:unhideWhenUsed/>
    <w:rsid w:val="00B42FC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6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This document is to provide feedback to the stakeholder(s) on our progress thus far on the peer supporter system being developed for Malamulele Onward. Contact person: Dr. Gillian Saloojee (T: 0114849456, E: Gillian@cpchildren.org)</Abstract>
  <CompanyAddress/>
  <CompanyPhone/>
  <CompanyFax/>
  <CompanyEmail>1117811@students.wits.ac.za | 1436442@students.wits.ac.za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1044229-D2CA-4AA2-9A92-02516B35D5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</TotalTime>
  <Pages>11</Pages>
  <Words>1573</Words>
  <Characters>8968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LAMULELE ONWARD PEER SUPPORTER SYSTEM</vt:lpstr>
    </vt:vector>
  </TitlesOfParts>
  <Company>University of the Witwatersrand</Company>
  <LinksUpToDate>false</LinksUpToDate>
  <CharactersWithSpaces>105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LAMULELE ONWARD PEER SUPPORTER SYSTEM</dc:title>
  <dc:subject>FEEDBACK DOCUMENT</dc:subject>
  <dc:creator>Compiled by: Mpumelelo Ndaba and Nombuso Mkhize</dc:creator>
  <cp:keywords/>
  <dc:description/>
  <cp:lastModifiedBy>1117811</cp:lastModifiedBy>
  <cp:revision>71</cp:revision>
  <dcterms:created xsi:type="dcterms:W3CDTF">2017-07-26T12:10:00Z</dcterms:created>
  <dcterms:modified xsi:type="dcterms:W3CDTF">2017-07-28T06:29:00Z</dcterms:modified>
</cp:coreProperties>
</file>